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7B600D" w:rsidRDefault="007B600D">
                            <w:pPr>
                              <w:pStyle w:val="T1"/>
                              <w:spacing w:after="120"/>
                            </w:pPr>
                            <w:r>
                              <w:t>Abstract</w:t>
                            </w:r>
                          </w:p>
                          <w:p w14:paraId="119A5C68" w14:textId="77777777" w:rsidR="00B94EF7" w:rsidRDefault="007B600D" w:rsidP="00E22591">
                            <w:r>
                              <w:t xml:space="preserve">This document provides CR for </w:t>
                            </w:r>
                            <w:r w:rsidR="00B94EF7">
                              <w:t>CIDs:</w:t>
                            </w:r>
                          </w:p>
                          <w:p w14:paraId="16AFCFDA" w14:textId="77777777" w:rsidR="00B94EF7" w:rsidRDefault="00B94EF7" w:rsidP="00B94EF7">
                            <w:r>
                              <w:t xml:space="preserve">15898 16499 15702 15704 15653 15655 15738 15656 15739 15740 17127 15847 15741 </w:t>
                            </w:r>
                            <w:r w:rsidRPr="00B94EF7">
                              <w:rPr>
                                <w:color w:val="FF0000"/>
                                <w:rPrChange w:id="0" w:author="Cariou, Laurent" w:date="2018-09-04T14:50:00Z">
                                  <w:rPr/>
                                </w:rPrChange>
                              </w:rPr>
                              <w:t xml:space="preserve">15175 </w:t>
                            </w:r>
                            <w:r>
                              <w:t xml:space="preserve">15742 15699 17133 17076 15176 16757 </w:t>
                            </w:r>
                            <w:r w:rsidRPr="00B94EF7">
                              <w:rPr>
                                <w:color w:val="FF0000"/>
                                <w:rPrChange w:id="1" w:author="Cariou, Laurent" w:date="2018-09-04T14:51:00Z">
                                  <w:rPr/>
                                </w:rPrChange>
                              </w:rPr>
                              <w:t xml:space="preserve">17134 15652 </w:t>
                            </w:r>
                            <w:r>
                              <w:t xml:space="preserve">15657 15744 16758 17131 16037 16226 16464 15581 15589 15591 16512 16761 16762 16513 17014 15761 16515 16514 16516 15745 15746 </w:t>
                            </w:r>
                            <w:bookmarkStart w:id="2" w:name="_GoBack"/>
                            <w:r w:rsidRPr="00B94EF7">
                              <w:rPr>
                                <w:color w:val="FF0000"/>
                                <w:rPrChange w:id="3" w:author="Cariou, Laurent" w:date="2018-09-04T14:51:00Z">
                                  <w:rPr/>
                                </w:rPrChange>
                              </w:rPr>
                              <w:t xml:space="preserve">15781 </w:t>
                            </w:r>
                            <w:bookmarkEnd w:id="2"/>
                            <w:r>
                              <w:t>15707 15709 15713 15714 15715</w:t>
                            </w:r>
                          </w:p>
                          <w:p w14:paraId="419BC152" w14:textId="62FAA486" w:rsidR="007B600D" w:rsidRDefault="007B600D" w:rsidP="00E22591"/>
                          <w:p w14:paraId="3717481B" w14:textId="1E94883B" w:rsidR="007B600D" w:rsidRDefault="007B600D" w:rsidP="00E13F8F"/>
                          <w:p w14:paraId="5D5B8AD0" w14:textId="0CE14706" w:rsidR="007B600D" w:rsidDel="00B94EF7" w:rsidRDefault="007B600D" w:rsidP="00B94EF7">
                            <w:pPr>
                              <w:rPr>
                                <w:del w:id="4" w:author="Cariou, Laurent" w:date="2018-09-04T14:51:00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7B600D" w:rsidRDefault="007B600D">
                      <w:pPr>
                        <w:pStyle w:val="T1"/>
                        <w:spacing w:after="120"/>
                      </w:pPr>
                      <w:r>
                        <w:t>Abstract</w:t>
                      </w:r>
                    </w:p>
                    <w:p w14:paraId="119A5C68" w14:textId="77777777" w:rsidR="00B94EF7" w:rsidRDefault="007B600D" w:rsidP="00E22591">
                      <w:r>
                        <w:t xml:space="preserve">This document provides CR for </w:t>
                      </w:r>
                      <w:r w:rsidR="00B94EF7">
                        <w:t>CIDs:</w:t>
                      </w:r>
                    </w:p>
                    <w:p w14:paraId="16AFCFDA" w14:textId="77777777" w:rsidR="00B94EF7" w:rsidRDefault="00B94EF7" w:rsidP="00B94EF7">
                      <w:r>
                        <w:t xml:space="preserve">15898 16499 15702 15704 15653 15655 15738 15656 15739 15740 17127 15847 15741 </w:t>
                      </w:r>
                      <w:r w:rsidRPr="00B94EF7">
                        <w:rPr>
                          <w:color w:val="FF0000"/>
                          <w:rPrChange w:id="5" w:author="Cariou, Laurent" w:date="2018-09-04T14:50:00Z">
                            <w:rPr/>
                          </w:rPrChange>
                        </w:rPr>
                        <w:t xml:space="preserve">15175 </w:t>
                      </w:r>
                      <w:r>
                        <w:t xml:space="preserve">15742 15699 17133 17076 15176 16757 </w:t>
                      </w:r>
                      <w:r w:rsidRPr="00B94EF7">
                        <w:rPr>
                          <w:color w:val="FF0000"/>
                          <w:rPrChange w:id="6" w:author="Cariou, Laurent" w:date="2018-09-04T14:51:00Z">
                            <w:rPr/>
                          </w:rPrChange>
                        </w:rPr>
                        <w:t xml:space="preserve">17134 15652 </w:t>
                      </w:r>
                      <w:r>
                        <w:t xml:space="preserve">15657 15744 16758 17131 16037 16226 16464 15581 15589 15591 16512 16761 16762 16513 17014 15761 16515 16514 16516 15745 15746 </w:t>
                      </w:r>
                      <w:bookmarkStart w:id="7" w:name="_GoBack"/>
                      <w:r w:rsidRPr="00B94EF7">
                        <w:rPr>
                          <w:color w:val="FF0000"/>
                          <w:rPrChange w:id="8" w:author="Cariou, Laurent" w:date="2018-09-04T14:51:00Z">
                            <w:rPr/>
                          </w:rPrChange>
                        </w:rPr>
                        <w:t xml:space="preserve">15781 </w:t>
                      </w:r>
                      <w:bookmarkEnd w:id="7"/>
                      <w:r>
                        <w:t>15707 15709 15713 15714 15715</w:t>
                      </w:r>
                    </w:p>
                    <w:p w14:paraId="419BC152" w14:textId="62FAA486" w:rsidR="007B600D" w:rsidRDefault="007B600D" w:rsidP="00E22591"/>
                    <w:p w14:paraId="3717481B" w14:textId="1E94883B" w:rsidR="007B600D" w:rsidRDefault="007B600D" w:rsidP="00E13F8F"/>
                    <w:p w14:paraId="5D5B8AD0" w14:textId="0CE14706" w:rsidR="007B600D" w:rsidDel="00B94EF7" w:rsidRDefault="007B600D" w:rsidP="00B94EF7">
                      <w:pPr>
                        <w:rPr>
                          <w:del w:id="9" w:author="Cariou, Laurent" w:date="2018-09-04T14:51:00Z"/>
                        </w:rPr>
                      </w:pPr>
                    </w:p>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10" w:author="Cariou, Laurent" w:date="2018-07-26T10:52:00Z">
                  <w:rPr>
                    <w:b/>
                    <w:bCs/>
                  </w:rPr>
                </w:rPrChange>
              </w:rPr>
            </w:pPr>
            <w:r w:rsidRPr="007870BF">
              <w:rPr>
                <w:b/>
                <w:bCs/>
                <w:sz w:val="20"/>
                <w:rPrChange w:id="11"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12" w:author="Cariou, Laurent" w:date="2018-07-26T10:52:00Z">
                  <w:rPr>
                    <w:b/>
                    <w:bCs/>
                  </w:rPr>
                </w:rPrChange>
              </w:rPr>
            </w:pPr>
            <w:r w:rsidRPr="007870BF">
              <w:rPr>
                <w:b/>
                <w:bCs/>
                <w:sz w:val="20"/>
                <w:rPrChange w:id="13"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14" w:author="Cariou, Laurent" w:date="2018-07-26T10:52:00Z">
                  <w:rPr>
                    <w:b/>
                    <w:bCs/>
                  </w:rPr>
                </w:rPrChange>
              </w:rPr>
            </w:pPr>
            <w:r w:rsidRPr="007870BF">
              <w:rPr>
                <w:b/>
                <w:bCs/>
                <w:sz w:val="20"/>
                <w:rPrChange w:id="15"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16" w:author="Cariou, Laurent" w:date="2018-07-26T10:52:00Z">
                  <w:rPr>
                    <w:b/>
                    <w:bCs/>
                  </w:rPr>
                </w:rPrChange>
              </w:rPr>
            </w:pPr>
            <w:r w:rsidRPr="007870BF">
              <w:rPr>
                <w:b/>
                <w:bCs/>
                <w:sz w:val="20"/>
                <w:rPrChange w:id="17"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18" w:author="Cariou, Laurent" w:date="2018-07-26T10:52:00Z">
                  <w:rPr>
                    <w:b/>
                    <w:bCs/>
                  </w:rPr>
                </w:rPrChange>
              </w:rPr>
            </w:pPr>
            <w:r w:rsidRPr="007870BF">
              <w:rPr>
                <w:b/>
                <w:bCs/>
                <w:sz w:val="20"/>
                <w:rPrChange w:id="19"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20" w:author="Cariou, Laurent" w:date="2018-07-26T10:52:00Z">
                  <w:rPr>
                    <w:b/>
                    <w:bCs/>
                  </w:rPr>
                </w:rPrChange>
              </w:rPr>
            </w:pPr>
            <w:r w:rsidRPr="007870BF">
              <w:rPr>
                <w:b/>
                <w:bCs/>
                <w:sz w:val="20"/>
                <w:rPrChange w:id="21"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707236F9" w:rsidR="004D39EA" w:rsidRPr="00B94EF7" w:rsidRDefault="007870BF" w:rsidP="007870BF">
            <w:pPr>
              <w:rPr>
                <w:sz w:val="20"/>
              </w:rPr>
            </w:pPr>
            <w:r w:rsidRPr="00B94EF7">
              <w:rPr>
                <w:sz w:val="20"/>
              </w:rPr>
              <w:t xml:space="preserve">Revised – agree with the comment. Apply the changes as in doc </w:t>
            </w:r>
            <w:r w:rsidR="00B94EF7">
              <w:rPr>
                <w:sz w:val="20"/>
              </w:rPr>
              <w:t>1495r0</w:t>
            </w:r>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58818A74" w:rsidR="004D39EA" w:rsidRPr="00B94EF7" w:rsidRDefault="007870BF" w:rsidP="007870BF">
            <w:pPr>
              <w:rPr>
                <w:sz w:val="20"/>
              </w:rPr>
            </w:pPr>
            <w:r w:rsidRPr="00B94EF7">
              <w:rPr>
                <w:sz w:val="20"/>
              </w:rPr>
              <w:t xml:space="preserve">Revised – agree with the comment. Apply the changes as in doc </w:t>
            </w:r>
            <w:r w:rsidR="00B94EF7">
              <w:rPr>
                <w:sz w:val="20"/>
              </w:rPr>
              <w:t>1495r0</w:t>
            </w:r>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0CF6A4C6" w:rsidR="004D39EA" w:rsidRPr="00B94EF7" w:rsidRDefault="007870BF" w:rsidP="007870BF">
            <w:pPr>
              <w:rPr>
                <w:sz w:val="20"/>
              </w:rPr>
            </w:pPr>
            <w:r w:rsidRPr="00A67D6A">
              <w:rPr>
                <w:sz w:val="20"/>
              </w:rPr>
              <w:t xml:space="preserve">Revised – agree with the comment. Apply the changes as in doc </w:t>
            </w:r>
            <w:r w:rsidR="00B94EF7">
              <w:rPr>
                <w:sz w:val="20"/>
              </w:rPr>
              <w:t>1495r0</w:t>
            </w:r>
            <w:r w:rsidRPr="00A67D6A">
              <w:rPr>
                <w:sz w:val="20"/>
              </w:rPr>
              <w:t>.</w:t>
            </w:r>
          </w:p>
        </w:tc>
      </w:tr>
      <w:tr w:rsidR="007870BF" w:rsidRPr="007870BF" w14:paraId="1876B003" w14:textId="77777777" w:rsidTr="00B94EF7">
        <w:trPr>
          <w:trHeight w:val="1785"/>
        </w:trPr>
        <w:tc>
          <w:tcPr>
            <w:tcW w:w="810" w:type="dxa"/>
            <w:hideMark/>
          </w:tcPr>
          <w:p w14:paraId="212CC9CC" w14:textId="77777777" w:rsidR="004D39EA" w:rsidRPr="00B94EF7" w:rsidRDefault="004D39EA" w:rsidP="007870BF">
            <w:pPr>
              <w:jc w:val="left"/>
              <w:rPr>
                <w:sz w:val="20"/>
              </w:rPr>
            </w:pPr>
            <w:r w:rsidRPr="00B94EF7">
              <w:rPr>
                <w:sz w:val="20"/>
              </w:rPr>
              <w:t>15704</w:t>
            </w:r>
          </w:p>
        </w:tc>
        <w:tc>
          <w:tcPr>
            <w:tcW w:w="900" w:type="dxa"/>
            <w:hideMark/>
          </w:tcPr>
          <w:p w14:paraId="4E466269" w14:textId="77777777" w:rsidR="004D39EA" w:rsidRPr="00B94EF7" w:rsidRDefault="004D39EA" w:rsidP="007870BF">
            <w:pPr>
              <w:jc w:val="left"/>
              <w:rPr>
                <w:sz w:val="20"/>
              </w:rPr>
            </w:pPr>
            <w:r w:rsidRPr="00B94EF7">
              <w:rPr>
                <w:sz w:val="20"/>
              </w:rPr>
              <w:t>9.4.2.241</w:t>
            </w:r>
          </w:p>
        </w:tc>
        <w:tc>
          <w:tcPr>
            <w:tcW w:w="810" w:type="dxa"/>
            <w:hideMark/>
          </w:tcPr>
          <w:p w14:paraId="7D3A4509" w14:textId="77777777" w:rsidR="004D39EA" w:rsidRPr="00B94EF7" w:rsidRDefault="004D39EA" w:rsidP="007870BF">
            <w:pPr>
              <w:jc w:val="left"/>
              <w:rPr>
                <w:sz w:val="20"/>
              </w:rPr>
            </w:pPr>
            <w:r w:rsidRPr="00B94EF7">
              <w:rPr>
                <w:sz w:val="20"/>
              </w:rPr>
              <w:t>180.33</w:t>
            </w:r>
          </w:p>
        </w:tc>
        <w:tc>
          <w:tcPr>
            <w:tcW w:w="2970" w:type="dxa"/>
            <w:hideMark/>
          </w:tcPr>
          <w:p w14:paraId="3F7763E1" w14:textId="77777777" w:rsidR="004D39EA" w:rsidRPr="00B94EF7" w:rsidRDefault="004D39EA" w:rsidP="007870BF">
            <w:pPr>
              <w:rPr>
                <w:sz w:val="20"/>
              </w:rPr>
            </w:pPr>
            <w:r w:rsidRPr="00B94EF7">
              <w:rPr>
                <w:sz w:val="20"/>
              </w:rPr>
              <w:t>Is there any restrictions of AP setting BSS color map? For example, AP can set all BSS colors, excluding its own BSS color, in the bit map to 1, to include all OBSS to SRG.</w:t>
            </w:r>
          </w:p>
        </w:tc>
        <w:tc>
          <w:tcPr>
            <w:tcW w:w="2700" w:type="dxa"/>
            <w:hideMark/>
          </w:tcPr>
          <w:p w14:paraId="623F8115" w14:textId="77777777" w:rsidR="004D39EA" w:rsidRPr="00B94EF7" w:rsidRDefault="004D39EA" w:rsidP="007870BF">
            <w:pPr>
              <w:rPr>
                <w:sz w:val="20"/>
              </w:rPr>
            </w:pPr>
            <w:r w:rsidRPr="00B94EF7">
              <w:rPr>
                <w:sz w:val="20"/>
              </w:rPr>
              <w:t>Please clarify.</w:t>
            </w:r>
          </w:p>
        </w:tc>
        <w:tc>
          <w:tcPr>
            <w:tcW w:w="2880" w:type="dxa"/>
            <w:hideMark/>
          </w:tcPr>
          <w:p w14:paraId="3947F45F" w14:textId="678BC977" w:rsidR="004D39EA" w:rsidRPr="00B94EF7" w:rsidRDefault="007870BF" w:rsidP="007870BF">
            <w:pPr>
              <w:rPr>
                <w:sz w:val="20"/>
              </w:rPr>
            </w:pPr>
            <w:r>
              <w:rPr>
                <w:sz w:val="20"/>
              </w:rPr>
              <w:t xml:space="preserve">Revised – There are restrictions with regards to BSS  Color value 0. The BSS Color corresponding to the one used by the AP sending this element should also not be considered. This is defined in the </w:t>
            </w:r>
            <w:r w:rsidR="00D112FD">
              <w:rPr>
                <w:sz w:val="20"/>
              </w:rPr>
              <w:t xml:space="preserve">27.2.2, so no need to write something specific in this subclause. Apply the changes as proposed in doc </w:t>
            </w:r>
            <w:r w:rsidR="00B94EF7">
              <w:rPr>
                <w:sz w:val="20"/>
              </w:rPr>
              <w:t>1495r0</w:t>
            </w:r>
            <w:r w:rsidR="00D112FD">
              <w:rPr>
                <w:sz w:val="20"/>
              </w:rPr>
              <w:t xml:space="preserve">. </w:t>
            </w:r>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7BDBD69F" w:rsidR="004D39EA" w:rsidRDefault="00D112FD" w:rsidP="007870BF">
            <w:pPr>
              <w:rPr>
                <w:sz w:val="20"/>
              </w:rPr>
            </w:pPr>
            <w:r>
              <w:rPr>
                <w:sz w:val="20"/>
              </w:rPr>
              <w:t xml:space="preserve">Revised – agree with the commenter. Apply the changes as proposed in doc </w:t>
            </w:r>
            <w:r w:rsidR="00B94EF7">
              <w:rPr>
                <w:sz w:val="20"/>
              </w:rPr>
              <w:t>1495r0</w:t>
            </w:r>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21F12B59" w:rsidR="004D39EA" w:rsidRPr="00B94EF7" w:rsidRDefault="005E14D1" w:rsidP="007870BF">
            <w:pPr>
              <w:rPr>
                <w:sz w:val="20"/>
              </w:rPr>
            </w:pPr>
            <w:r>
              <w:rPr>
                <w:sz w:val="20"/>
              </w:rPr>
              <w:t xml:space="preserve">Revised – agree with the commenter. Delete last sentence as proposed in doc </w:t>
            </w:r>
            <w:r w:rsidR="00B94EF7">
              <w:rPr>
                <w:sz w:val="20"/>
              </w:rPr>
              <w:t>1495r0</w:t>
            </w:r>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19BA773E" w:rsidR="004D39EA" w:rsidRPr="00B94EF7" w:rsidRDefault="00A50BCF"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5FBDBB9B"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r w:rsidR="00B94EF7">
              <w:rPr>
                <w:sz w:val="20"/>
              </w:rPr>
              <w:t>1495r0</w:t>
            </w:r>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176BAC20"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r w:rsidR="00B94EF7">
              <w:rPr>
                <w:sz w:val="20"/>
              </w:rPr>
              <w:t>1495r0</w:t>
            </w:r>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3F2AC1DA" w:rsidR="004D39EA" w:rsidRPr="00B94EF7" w:rsidRDefault="00A50BCF"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6130C9CC" w:rsidR="004D39EA" w:rsidRPr="00B94EF7" w:rsidRDefault="00A50BCF"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r w:rsidRPr="00B94EF7">
              <w:rPr>
                <w:sz w:val="20"/>
              </w:rPr>
              <w:t>15741</w:t>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3A0423FD"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r w:rsidR="00B94EF7">
              <w:rPr>
                <w:sz w:val="20"/>
              </w:rPr>
              <w:t>1495r0</w:t>
            </w:r>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22" w:author="Cariou, Laurent" w:date="2018-09-04T14:47:00Z">
                  <w:rPr>
                    <w:sz w:val="20"/>
                  </w:rPr>
                </w:rPrChange>
              </w:rPr>
            </w:pPr>
            <w:r w:rsidRPr="00B94EF7">
              <w:rPr>
                <w:sz w:val="20"/>
                <w:highlight w:val="yellow"/>
                <w:rPrChange w:id="23"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24" w:author="Cariou, Laurent" w:date="2018-09-04T14:47:00Z">
                  <w:rPr>
                    <w:sz w:val="20"/>
                  </w:rPr>
                </w:rPrChange>
              </w:rPr>
            </w:pPr>
            <w:r w:rsidRPr="00B94EF7">
              <w:rPr>
                <w:sz w:val="20"/>
                <w:highlight w:val="yellow"/>
                <w:rPrChange w:id="25"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26" w:author="Cariou, Laurent" w:date="2018-09-04T14:47:00Z">
                  <w:rPr>
                    <w:sz w:val="20"/>
                  </w:rPr>
                </w:rPrChange>
              </w:rPr>
            </w:pPr>
            <w:r w:rsidRPr="00B94EF7">
              <w:rPr>
                <w:sz w:val="20"/>
                <w:highlight w:val="yellow"/>
                <w:rPrChange w:id="27"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28" w:author="Cariou, Laurent" w:date="2018-09-04T14:47:00Z">
                  <w:rPr>
                    <w:sz w:val="20"/>
                  </w:rPr>
                </w:rPrChange>
              </w:rPr>
            </w:pPr>
            <w:r w:rsidRPr="00B94EF7">
              <w:rPr>
                <w:sz w:val="20"/>
                <w:highlight w:val="yellow"/>
                <w:rPrChange w:id="29"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30"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6B81BC0F" w:rsidR="004D39EA" w:rsidRPr="00B94EF7" w:rsidRDefault="007A761B" w:rsidP="007870BF">
            <w:pPr>
              <w:rPr>
                <w:sz w:val="20"/>
              </w:rPr>
            </w:pPr>
            <w:r>
              <w:rPr>
                <w:sz w:val="20"/>
              </w:rPr>
              <w:t xml:space="preserve">Revised – apply the changes as proposed in </w:t>
            </w:r>
            <w:r w:rsidR="00B94EF7">
              <w:rPr>
                <w:sz w:val="20"/>
              </w:rPr>
              <w:t>1495r0</w:t>
            </w:r>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23850787" w:rsidR="004D39EA" w:rsidRPr="00B94EF7" w:rsidRDefault="007A761B" w:rsidP="007870BF">
            <w:pPr>
              <w:rPr>
                <w:sz w:val="20"/>
              </w:rPr>
            </w:pPr>
            <w:r>
              <w:rPr>
                <w:sz w:val="20"/>
              </w:rPr>
              <w:t>Revised</w:t>
            </w:r>
            <w:r w:rsidR="00B27127">
              <w:rPr>
                <w:sz w:val="20"/>
              </w:rPr>
              <w:t xml:space="preserve"> –clarify that with VHT PPDU, early classification as inter-BSS PPDU can be done. Apply the changes as in </w:t>
            </w:r>
            <w:r w:rsidR="00B94EF7">
              <w:rPr>
                <w:sz w:val="20"/>
              </w:rPr>
              <w:t>1495r0</w:t>
            </w:r>
            <w:r w:rsidR="00B27127">
              <w:rPr>
                <w:sz w:val="20"/>
              </w:rPr>
              <w:t>.</w:t>
            </w:r>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B94EF7" w:rsidRDefault="004D39EA" w:rsidP="007870BF">
            <w:pPr>
              <w:jc w:val="left"/>
              <w:rPr>
                <w:sz w:val="20"/>
                <w:highlight w:val="yellow"/>
                <w:rPrChange w:id="31" w:author="Cariou, Laurent" w:date="2018-09-04T14:47:00Z">
                  <w:rPr>
                    <w:sz w:val="20"/>
                  </w:rPr>
                </w:rPrChange>
              </w:rPr>
            </w:pPr>
            <w:r w:rsidRPr="00B94EF7">
              <w:rPr>
                <w:sz w:val="20"/>
                <w:highlight w:val="yellow"/>
                <w:rPrChange w:id="32" w:author="Cariou, Laurent" w:date="2018-09-04T14:47:00Z">
                  <w:rPr>
                    <w:sz w:val="20"/>
                  </w:rPr>
                </w:rPrChange>
              </w:rPr>
              <w:t>17134</w:t>
            </w:r>
          </w:p>
        </w:tc>
        <w:tc>
          <w:tcPr>
            <w:tcW w:w="900" w:type="dxa"/>
            <w:hideMark/>
          </w:tcPr>
          <w:p w14:paraId="7FBC5CC8" w14:textId="77777777" w:rsidR="004D39EA" w:rsidRPr="00B94EF7" w:rsidRDefault="004D39EA" w:rsidP="007870BF">
            <w:pPr>
              <w:jc w:val="left"/>
              <w:rPr>
                <w:sz w:val="20"/>
                <w:highlight w:val="yellow"/>
                <w:rPrChange w:id="33" w:author="Cariou, Laurent" w:date="2018-09-04T14:47:00Z">
                  <w:rPr>
                    <w:sz w:val="20"/>
                  </w:rPr>
                </w:rPrChange>
              </w:rPr>
            </w:pPr>
            <w:r w:rsidRPr="00B94EF7">
              <w:rPr>
                <w:sz w:val="20"/>
                <w:highlight w:val="yellow"/>
                <w:rPrChange w:id="34" w:author="Cariou, Laurent" w:date="2018-09-04T14:47:00Z">
                  <w:rPr>
                    <w:sz w:val="20"/>
                  </w:rPr>
                </w:rPrChange>
              </w:rPr>
              <w:t>27.9.2.1 General</w:t>
            </w:r>
          </w:p>
        </w:tc>
        <w:tc>
          <w:tcPr>
            <w:tcW w:w="810" w:type="dxa"/>
            <w:hideMark/>
          </w:tcPr>
          <w:p w14:paraId="78405917" w14:textId="77777777" w:rsidR="004D39EA" w:rsidRPr="00B94EF7" w:rsidRDefault="004D39EA" w:rsidP="007870BF">
            <w:pPr>
              <w:jc w:val="left"/>
              <w:rPr>
                <w:sz w:val="20"/>
                <w:highlight w:val="yellow"/>
                <w:rPrChange w:id="35" w:author="Cariou, Laurent" w:date="2018-09-04T14:47:00Z">
                  <w:rPr>
                    <w:sz w:val="20"/>
                  </w:rPr>
                </w:rPrChange>
              </w:rPr>
            </w:pPr>
            <w:r w:rsidRPr="00B94EF7">
              <w:rPr>
                <w:sz w:val="20"/>
                <w:highlight w:val="yellow"/>
                <w:rPrChange w:id="36" w:author="Cariou, Laurent" w:date="2018-09-04T14:47:00Z">
                  <w:rPr>
                    <w:sz w:val="20"/>
                  </w:rPr>
                </w:rPrChange>
              </w:rPr>
              <w:t>339.52</w:t>
            </w:r>
          </w:p>
        </w:tc>
        <w:tc>
          <w:tcPr>
            <w:tcW w:w="2970" w:type="dxa"/>
            <w:hideMark/>
          </w:tcPr>
          <w:p w14:paraId="57A6D20C" w14:textId="77777777" w:rsidR="004D39EA" w:rsidRPr="00B94EF7" w:rsidRDefault="004D39EA" w:rsidP="007870BF">
            <w:pPr>
              <w:rPr>
                <w:sz w:val="20"/>
                <w:highlight w:val="yellow"/>
                <w:rPrChange w:id="37" w:author="Cariou, Laurent" w:date="2018-09-04T14:47:00Z">
                  <w:rPr>
                    <w:sz w:val="20"/>
                  </w:rPr>
                </w:rPrChange>
              </w:rPr>
            </w:pPr>
            <w:r w:rsidRPr="00B94EF7">
              <w:rPr>
                <w:sz w:val="20"/>
                <w:highlight w:val="yellow"/>
                <w:rPrChange w:id="38" w:author="Cariou, Laurent" w:date="2018-09-04T14:47:00Z">
                  <w:rPr>
                    <w:sz w:val="20"/>
                  </w:rPr>
                </w:rPrChange>
              </w:rPr>
              <w:t>In order to allow efficient use of SR resource, STA should be allowed to subtract the time it took to determine that the received PPDU is an inter-BSS PPDU  from its BO timer.</w:t>
            </w:r>
            <w:r w:rsidRPr="00B94EF7">
              <w:rPr>
                <w:sz w:val="20"/>
                <w:highlight w:val="yellow"/>
                <w:rPrChange w:id="39" w:author="Cariou, Laurent" w:date="2018-09-04T14:47:00Z">
                  <w:rPr>
                    <w:sz w:val="20"/>
                  </w:rPr>
                </w:rPrChange>
              </w:rPr>
              <w:br/>
              <w:t>This is especially important to effectively utilize the SR resource, because by the time the BO expires in many cases the OBSS PPDU would be already be finished.</w:t>
            </w:r>
            <w:r w:rsidRPr="00B94EF7">
              <w:rPr>
                <w:sz w:val="20"/>
                <w:highlight w:val="yellow"/>
                <w:rPrChange w:id="40" w:author="Cariou, Laurent" w:date="2018-09-04T14:47:00Z">
                  <w:rPr>
                    <w:sz w:val="20"/>
                  </w:rPr>
                </w:rPrChange>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B94EF7" w:rsidRDefault="004D39EA" w:rsidP="007870BF">
            <w:pPr>
              <w:rPr>
                <w:sz w:val="20"/>
              </w:rPr>
            </w:pPr>
            <w:r w:rsidRPr="00B94EF7">
              <w:rPr>
                <w:sz w:val="20"/>
                <w:highlight w:val="yellow"/>
                <w:rPrChange w:id="41" w:author="Cariou, Laurent" w:date="2018-09-04T14:47:00Z">
                  <w:rPr>
                    <w:sz w:val="20"/>
                  </w:rPr>
                </w:rPrChange>
              </w:rPr>
              <w:t xml:space="preserve">Add "If </w:t>
            </w:r>
            <w:commentRangeStart w:id="42"/>
            <w:r w:rsidRPr="00B94EF7">
              <w:rPr>
                <w:sz w:val="20"/>
                <w:highlight w:val="yellow"/>
                <w:rPrChange w:id="43" w:author="Cariou, Laurent" w:date="2018-09-04T14:47:00Z">
                  <w:rPr>
                    <w:sz w:val="20"/>
                  </w:rPr>
                </w:rPrChange>
              </w:rPr>
              <w:t xml:space="preserve">the </w:t>
            </w:r>
            <w:commentRangeEnd w:id="42"/>
            <w:r w:rsidR="00B94EF7">
              <w:rPr>
                <w:rStyle w:val="CommentReference"/>
                <w:rFonts w:ascii="Times New Roman" w:eastAsiaTheme="minorEastAsia" w:hAnsi="Times New Roman"/>
                <w:color w:val="000000"/>
                <w:w w:val="0"/>
              </w:rPr>
              <w:commentReference w:id="42"/>
            </w:r>
            <w:r w:rsidRPr="00B94EF7">
              <w:rPr>
                <w:sz w:val="20"/>
                <w:highlight w:val="yellow"/>
                <w:rPrChange w:id="44" w:author="Cariou, Laurent" w:date="2018-09-04T14:47:00Z">
                  <w:rPr>
                    <w:sz w:val="20"/>
                  </w:rPr>
                </w:rPrChange>
              </w:rPr>
              <w:t>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2D5308F8" w:rsidR="004D39EA" w:rsidRPr="00B94EF7" w:rsidRDefault="004D39EA" w:rsidP="007870BF">
            <w:pPr>
              <w:rPr>
                <w:sz w:val="20"/>
              </w:rPr>
            </w:pPr>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45" w:author="Cariou, Laurent" w:date="2018-09-04T14:48:00Z">
                  <w:rPr>
                    <w:sz w:val="20"/>
                  </w:rPr>
                </w:rPrChange>
              </w:rPr>
            </w:pPr>
            <w:commentRangeStart w:id="46"/>
            <w:r w:rsidRPr="00B94EF7">
              <w:rPr>
                <w:sz w:val="20"/>
                <w:highlight w:val="yellow"/>
                <w:rPrChange w:id="47" w:author="Cariou, Laurent" w:date="2018-09-04T14:48:00Z">
                  <w:rPr>
                    <w:sz w:val="20"/>
                  </w:rPr>
                </w:rPrChange>
              </w:rPr>
              <w:t>15652</w:t>
            </w:r>
            <w:commentRangeEnd w:id="46"/>
            <w:r w:rsidR="00B94EF7">
              <w:rPr>
                <w:rStyle w:val="CommentReference"/>
                <w:rFonts w:ascii="Times New Roman" w:eastAsiaTheme="minorEastAsia" w:hAnsi="Times New Roman"/>
                <w:color w:val="000000"/>
                <w:w w:val="0"/>
              </w:rPr>
              <w:commentReference w:id="46"/>
            </w:r>
          </w:p>
        </w:tc>
        <w:tc>
          <w:tcPr>
            <w:tcW w:w="900" w:type="dxa"/>
            <w:hideMark/>
          </w:tcPr>
          <w:p w14:paraId="0E0F26AA" w14:textId="77777777" w:rsidR="004D39EA" w:rsidRPr="00B94EF7" w:rsidRDefault="004D39EA" w:rsidP="007870BF">
            <w:pPr>
              <w:jc w:val="left"/>
              <w:rPr>
                <w:sz w:val="20"/>
                <w:highlight w:val="yellow"/>
                <w:rPrChange w:id="48" w:author="Cariou, Laurent" w:date="2018-09-04T14:48:00Z">
                  <w:rPr>
                    <w:sz w:val="20"/>
                  </w:rPr>
                </w:rPrChange>
              </w:rPr>
            </w:pPr>
            <w:r w:rsidRPr="00B94EF7">
              <w:rPr>
                <w:sz w:val="20"/>
                <w:highlight w:val="yellow"/>
                <w:rPrChange w:id="49"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50" w:author="Cariou, Laurent" w:date="2018-09-04T14:48:00Z">
                  <w:rPr>
                    <w:sz w:val="20"/>
                  </w:rPr>
                </w:rPrChange>
              </w:rPr>
            </w:pPr>
            <w:r w:rsidRPr="00B94EF7">
              <w:rPr>
                <w:sz w:val="20"/>
                <w:highlight w:val="yellow"/>
                <w:rPrChange w:id="51"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52" w:author="Cariou, Laurent" w:date="2018-09-04T14:48:00Z">
                  <w:rPr>
                    <w:sz w:val="20"/>
                  </w:rPr>
                </w:rPrChange>
              </w:rPr>
            </w:pPr>
            <w:r w:rsidRPr="00B94EF7">
              <w:rPr>
                <w:sz w:val="20"/>
                <w:highlight w:val="yellow"/>
                <w:rPrChange w:id="53"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54"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55"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56"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57" w:author="Cariou, Laurent" w:date="2018-09-04T14:48:00Z">
                  <w:rPr>
                    <w:sz w:val="20"/>
                  </w:rPr>
                </w:rPrChange>
              </w:rPr>
              <w:br/>
              <w:t>OBSS_PDlevel = RSSI_beacon - OBSS PD Margin,</w:t>
            </w:r>
            <w:r w:rsidRPr="00B94EF7">
              <w:rPr>
                <w:sz w:val="20"/>
                <w:highlight w:val="yellow"/>
                <w:rPrChange w:id="58" w:author="Cariou, Laurent" w:date="2018-09-04T14:48:00Z">
                  <w:rPr>
                    <w:sz w:val="20"/>
                  </w:rPr>
                </w:rPrChange>
              </w:rPr>
              <w:br/>
              <w:t>with OBSS_PDmin ΓëñOBSS_PDlevelΓëñOBSS_PDmax   (27-X)</w:t>
            </w:r>
            <w:r w:rsidRPr="00B94EF7">
              <w:rPr>
                <w:sz w:val="20"/>
                <w:highlight w:val="yellow"/>
                <w:rPrChange w:id="59"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B94EF7" w:rsidRDefault="004D39EA" w:rsidP="007870BF">
            <w:pPr>
              <w:jc w:val="left"/>
              <w:rPr>
                <w:sz w:val="20"/>
              </w:rPr>
            </w:pPr>
            <w:r w:rsidRPr="00B94EF7">
              <w:rPr>
                <w:sz w:val="20"/>
              </w:rPr>
              <w:t>15657</w:t>
            </w:r>
          </w:p>
        </w:tc>
        <w:tc>
          <w:tcPr>
            <w:tcW w:w="900" w:type="dxa"/>
            <w:hideMark/>
          </w:tcPr>
          <w:p w14:paraId="43188EA0" w14:textId="77777777" w:rsidR="004D39EA" w:rsidRPr="00B94EF7" w:rsidRDefault="004D39EA" w:rsidP="007870BF">
            <w:pPr>
              <w:jc w:val="left"/>
              <w:rPr>
                <w:sz w:val="20"/>
              </w:rPr>
            </w:pPr>
            <w:r w:rsidRPr="00B94EF7">
              <w:rPr>
                <w:sz w:val="20"/>
              </w:rPr>
              <w:t>27.9.2.4</w:t>
            </w:r>
          </w:p>
        </w:tc>
        <w:tc>
          <w:tcPr>
            <w:tcW w:w="810" w:type="dxa"/>
            <w:hideMark/>
          </w:tcPr>
          <w:p w14:paraId="2024683E" w14:textId="77777777" w:rsidR="004D39EA" w:rsidRPr="00B94EF7" w:rsidRDefault="004D39EA" w:rsidP="007870BF">
            <w:pPr>
              <w:jc w:val="left"/>
              <w:rPr>
                <w:sz w:val="20"/>
              </w:rPr>
            </w:pPr>
            <w:r w:rsidRPr="00B94EF7">
              <w:rPr>
                <w:sz w:val="20"/>
              </w:rPr>
              <w:t>340.08</w:t>
            </w:r>
          </w:p>
        </w:tc>
        <w:tc>
          <w:tcPr>
            <w:tcW w:w="2970" w:type="dxa"/>
            <w:hideMark/>
          </w:tcPr>
          <w:p w14:paraId="2FBFDD61" w14:textId="77777777" w:rsidR="004D39EA" w:rsidRPr="00B94EF7" w:rsidRDefault="004D39EA" w:rsidP="007870BF">
            <w:pPr>
              <w:rPr>
                <w:sz w:val="20"/>
              </w:rPr>
            </w:pPr>
            <w:r w:rsidRPr="00B94EF7">
              <w:rPr>
                <w:sz w:val="20"/>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B94EF7" w:rsidRDefault="004D39EA" w:rsidP="007870BF">
            <w:pPr>
              <w:rPr>
                <w:sz w:val="20"/>
              </w:rPr>
            </w:pPr>
            <w:r w:rsidRPr="00B94EF7">
              <w:rPr>
                <w:sz w:val="20"/>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62E2C5F0" w:rsidR="004D39EA" w:rsidRPr="00B94EF7" w:rsidRDefault="00466ECB" w:rsidP="007870BF">
            <w:pPr>
              <w:rPr>
                <w:sz w:val="20"/>
              </w:rPr>
            </w:pPr>
            <w:r>
              <w:rPr>
                <w:sz w:val="20"/>
              </w:rPr>
              <w:t>Reject –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t>
            </w: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2CCC2C32" w:rsidR="004D39EA" w:rsidRPr="00B94EF7" w:rsidRDefault="002578BB"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3179D0FD" w:rsidR="004D39EA" w:rsidRPr="00B94EF7" w:rsidRDefault="002578BB"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77777777" w:rsidR="004D39EA" w:rsidRPr="00B94EF7" w:rsidRDefault="004D39EA" w:rsidP="007870BF">
            <w:pPr>
              <w:rPr>
                <w:sz w:val="20"/>
              </w:rPr>
            </w:pPr>
          </w:p>
        </w:tc>
      </w:tr>
      <w:tr w:rsidR="007870BF" w:rsidRPr="007870BF" w14:paraId="04CA4A5F" w14:textId="77777777" w:rsidTr="00B94EF7">
        <w:trPr>
          <w:trHeight w:val="1530"/>
        </w:trPr>
        <w:tc>
          <w:tcPr>
            <w:tcW w:w="810" w:type="dxa"/>
            <w:hideMark/>
          </w:tcPr>
          <w:p w14:paraId="7C0CB525" w14:textId="77777777" w:rsidR="004D39EA" w:rsidRPr="00B94EF7" w:rsidRDefault="004D39EA" w:rsidP="007870BF">
            <w:pPr>
              <w:jc w:val="left"/>
              <w:rPr>
                <w:sz w:val="20"/>
              </w:rPr>
            </w:pPr>
            <w:r w:rsidRPr="00B94EF7">
              <w:rPr>
                <w:sz w:val="20"/>
              </w:rPr>
              <w:t>16037</w:t>
            </w: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793FE6C5"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r w:rsidR="00B94EF7">
              <w:rPr>
                <w:sz w:val="20"/>
              </w:rPr>
              <w:t>1495r0</w:t>
            </w:r>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407A1F2A"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r w:rsidR="00B94EF7">
              <w:rPr>
                <w:sz w:val="20"/>
              </w:rPr>
              <w:t>1495r0</w:t>
            </w:r>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2F265CD6"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r w:rsidR="00B94EF7">
              <w:rPr>
                <w:sz w:val="20"/>
              </w:rPr>
              <w:t>1495r0</w:t>
            </w:r>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77777777" w:rsidR="004D39EA" w:rsidRPr="00B94EF7" w:rsidRDefault="004D39EA" w:rsidP="007870BF">
            <w:pPr>
              <w:jc w:val="left"/>
              <w:rPr>
                <w:sz w:val="20"/>
              </w:rPr>
            </w:pPr>
            <w:r w:rsidRPr="00B94EF7">
              <w:rPr>
                <w:sz w:val="20"/>
              </w:rPr>
              <w:t>15589</w:t>
            </w: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20246385" w:rsidR="004D39EA" w:rsidRPr="00B94EF7" w:rsidRDefault="00151B2B" w:rsidP="007870BF">
            <w:pPr>
              <w:rPr>
                <w:sz w:val="20"/>
              </w:rPr>
            </w:pPr>
            <w:r>
              <w:rPr>
                <w:sz w:val="20"/>
              </w:rPr>
              <w:t xml:space="preserve">Revised – agree with the commenter. Apply the changes as in doc </w:t>
            </w:r>
            <w:r w:rsidR="00B94EF7">
              <w:rPr>
                <w:sz w:val="20"/>
              </w:rPr>
              <w:t>1495r0</w:t>
            </w:r>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45FEA51F"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r w:rsidR="00B94EF7">
              <w:rPr>
                <w:sz w:val="20"/>
              </w:rPr>
              <w:t>1495r0</w:t>
            </w:r>
            <w:r>
              <w:rPr>
                <w:sz w:val="20"/>
              </w:rPr>
              <w:t>.</w:t>
            </w:r>
          </w:p>
        </w:tc>
      </w:tr>
      <w:tr w:rsidR="007870BF" w:rsidRPr="007870BF" w14:paraId="3D37CA9F" w14:textId="77777777" w:rsidTr="00B94EF7">
        <w:trPr>
          <w:trHeight w:val="1530"/>
        </w:trPr>
        <w:tc>
          <w:tcPr>
            <w:tcW w:w="810" w:type="dxa"/>
            <w:hideMark/>
          </w:tcPr>
          <w:p w14:paraId="0160D8A8" w14:textId="77777777" w:rsidR="004D39EA" w:rsidRPr="00B94EF7" w:rsidRDefault="004D39EA" w:rsidP="007870BF">
            <w:pPr>
              <w:jc w:val="left"/>
              <w:rPr>
                <w:sz w:val="20"/>
              </w:rPr>
            </w:pPr>
            <w:r w:rsidRPr="00B94EF7">
              <w:rPr>
                <w:sz w:val="20"/>
              </w:rPr>
              <w:t>16512</w:t>
            </w:r>
          </w:p>
        </w:tc>
        <w:tc>
          <w:tcPr>
            <w:tcW w:w="900" w:type="dxa"/>
            <w:hideMark/>
          </w:tcPr>
          <w:p w14:paraId="7B6466E4" w14:textId="77777777" w:rsidR="004D39EA" w:rsidRPr="00B94EF7" w:rsidRDefault="004D39EA" w:rsidP="007870BF">
            <w:pPr>
              <w:jc w:val="left"/>
              <w:rPr>
                <w:sz w:val="20"/>
              </w:rPr>
            </w:pPr>
            <w:r w:rsidRPr="00B94EF7">
              <w:rPr>
                <w:sz w:val="20"/>
              </w:rPr>
              <w:t>27.9.2.4</w:t>
            </w:r>
          </w:p>
        </w:tc>
        <w:tc>
          <w:tcPr>
            <w:tcW w:w="810" w:type="dxa"/>
            <w:hideMark/>
          </w:tcPr>
          <w:p w14:paraId="55CC2C11" w14:textId="77777777" w:rsidR="004D39EA" w:rsidRPr="00B94EF7" w:rsidRDefault="004D39EA" w:rsidP="007870BF">
            <w:pPr>
              <w:jc w:val="left"/>
              <w:rPr>
                <w:sz w:val="20"/>
              </w:rPr>
            </w:pPr>
            <w:r w:rsidRPr="00B94EF7">
              <w:rPr>
                <w:sz w:val="20"/>
              </w:rPr>
              <w:t>340.57</w:t>
            </w:r>
          </w:p>
        </w:tc>
        <w:tc>
          <w:tcPr>
            <w:tcW w:w="2970" w:type="dxa"/>
            <w:hideMark/>
          </w:tcPr>
          <w:p w14:paraId="14C37B7E" w14:textId="77777777" w:rsidR="004D39EA" w:rsidRPr="00B94EF7" w:rsidRDefault="004D39EA" w:rsidP="007870BF">
            <w:pPr>
              <w:rPr>
                <w:sz w:val="20"/>
              </w:rPr>
            </w:pPr>
            <w:r w:rsidRPr="00B94EF7">
              <w:rPr>
                <w:sz w:val="20"/>
              </w:rPr>
              <w:t>"TXPWR is the STA transmission power in dBm at the output of the antenna connector." Where is TXPWR derived from ?</w:t>
            </w:r>
          </w:p>
        </w:tc>
        <w:tc>
          <w:tcPr>
            <w:tcW w:w="2700" w:type="dxa"/>
            <w:hideMark/>
          </w:tcPr>
          <w:p w14:paraId="2A655928" w14:textId="77777777" w:rsidR="004D39EA" w:rsidRPr="00B94EF7" w:rsidRDefault="004D39EA" w:rsidP="007870BF">
            <w:pPr>
              <w:rPr>
                <w:sz w:val="20"/>
              </w:rPr>
            </w:pPr>
            <w:r w:rsidRPr="00B94EF7">
              <w:rPr>
                <w:sz w:val="20"/>
              </w:rPr>
              <w:t>Have note stating from (11.8.6, 11.8.7) for normal PPDUs and from  (see 28.3.14.2 (Power pre-correction)) for HE TB  PPDUs</w:t>
            </w:r>
          </w:p>
        </w:tc>
        <w:tc>
          <w:tcPr>
            <w:tcW w:w="2880" w:type="dxa"/>
            <w:hideMark/>
          </w:tcPr>
          <w:p w14:paraId="0D1A18D8" w14:textId="157EB9ED" w:rsidR="004D39EA" w:rsidRPr="00B94EF7" w:rsidRDefault="00151B2B"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19AE7789" w:rsidR="004D39EA" w:rsidRPr="00B94EF7" w:rsidRDefault="009728BB"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25EC3E9F" w:rsidR="004D39EA" w:rsidRPr="00B94EF7" w:rsidRDefault="009728BB" w:rsidP="007870BF">
            <w:pPr>
              <w:rPr>
                <w:sz w:val="20"/>
              </w:rPr>
            </w:pPr>
            <w:r>
              <w:rPr>
                <w:sz w:val="20"/>
              </w:rPr>
              <w:t xml:space="preserve">Revised – agree with the commenter. Apply the changes as proposed in doc </w:t>
            </w:r>
            <w:r w:rsidR="00B94EF7">
              <w:rPr>
                <w:sz w:val="20"/>
              </w:rPr>
              <w:t>1495r0</w:t>
            </w:r>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57D275DF"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r w:rsidR="00B94EF7">
              <w:rPr>
                <w:sz w:val="20"/>
              </w:rPr>
              <w:t>1495r0</w:t>
            </w:r>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7A2E7CCB" w:rsidR="004D39EA" w:rsidRPr="00B94EF7" w:rsidRDefault="005E4B9F" w:rsidP="007870BF">
            <w:pPr>
              <w:rPr>
                <w:sz w:val="20"/>
              </w:rPr>
            </w:pPr>
            <w:r>
              <w:rPr>
                <w:sz w:val="20"/>
              </w:rPr>
              <w:t xml:space="preserve">Revised – Clarify the meaning by saying that this field is ignored. Apply the changes as proposed in doc </w:t>
            </w:r>
            <w:r w:rsidR="00B94EF7">
              <w:rPr>
                <w:sz w:val="20"/>
              </w:rPr>
              <w:t>1495r0</w:t>
            </w:r>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2ECAC3B3" w:rsidR="005E4B9F" w:rsidRPr="00B94EF7" w:rsidRDefault="005E4B9F" w:rsidP="005E4B9F">
            <w:pPr>
              <w:rPr>
                <w:sz w:val="20"/>
              </w:rPr>
            </w:pPr>
            <w:r>
              <w:rPr>
                <w:sz w:val="20"/>
              </w:rPr>
              <w:t xml:space="preserve">Revised – Modify P340L4 to resolve ambiguity. Apply the changes as proposed in doc </w:t>
            </w:r>
            <w:r w:rsidR="00B94EF7">
              <w:rPr>
                <w:sz w:val="20"/>
              </w:rPr>
              <w:t>1495r0</w:t>
            </w:r>
            <w:r>
              <w:rPr>
                <w:sz w:val="20"/>
              </w:rPr>
              <w:t xml:space="preserve">. </w:t>
            </w:r>
          </w:p>
        </w:tc>
      </w:tr>
      <w:tr w:rsidR="005E4B9F" w:rsidRPr="007870BF" w14:paraId="47D8D440" w14:textId="77777777" w:rsidTr="00B94EF7">
        <w:trPr>
          <w:trHeight w:val="3315"/>
        </w:trPr>
        <w:tc>
          <w:tcPr>
            <w:tcW w:w="810" w:type="dxa"/>
            <w:hideMark/>
          </w:tcPr>
          <w:p w14:paraId="718D78B1" w14:textId="77777777" w:rsidR="005E4B9F" w:rsidRPr="00B94EF7" w:rsidRDefault="005E4B9F" w:rsidP="005E4B9F">
            <w:pPr>
              <w:jc w:val="left"/>
              <w:rPr>
                <w:sz w:val="20"/>
              </w:rPr>
            </w:pPr>
            <w:r w:rsidRPr="00B94EF7">
              <w:rPr>
                <w:sz w:val="20"/>
              </w:rPr>
              <w:t>16516</w:t>
            </w:r>
          </w:p>
        </w:tc>
        <w:tc>
          <w:tcPr>
            <w:tcW w:w="900" w:type="dxa"/>
            <w:hideMark/>
          </w:tcPr>
          <w:p w14:paraId="5B5C0FBE" w14:textId="77777777" w:rsidR="005E4B9F" w:rsidRPr="00B94EF7" w:rsidRDefault="005E4B9F" w:rsidP="005E4B9F">
            <w:pPr>
              <w:jc w:val="left"/>
              <w:rPr>
                <w:sz w:val="20"/>
              </w:rPr>
            </w:pPr>
            <w:r w:rsidRPr="00B94EF7">
              <w:rPr>
                <w:sz w:val="20"/>
              </w:rPr>
              <w:t>27.9.2.5</w:t>
            </w:r>
          </w:p>
        </w:tc>
        <w:tc>
          <w:tcPr>
            <w:tcW w:w="810" w:type="dxa"/>
            <w:hideMark/>
          </w:tcPr>
          <w:p w14:paraId="75D4C629" w14:textId="77777777" w:rsidR="005E4B9F" w:rsidRPr="00B94EF7" w:rsidRDefault="005E4B9F" w:rsidP="005E4B9F">
            <w:pPr>
              <w:jc w:val="left"/>
              <w:rPr>
                <w:sz w:val="20"/>
              </w:rPr>
            </w:pPr>
            <w:r w:rsidRPr="00B94EF7">
              <w:rPr>
                <w:sz w:val="20"/>
              </w:rPr>
              <w:t>342.34</w:t>
            </w:r>
          </w:p>
        </w:tc>
        <w:tc>
          <w:tcPr>
            <w:tcW w:w="2970" w:type="dxa"/>
            <w:hideMark/>
          </w:tcPr>
          <w:p w14:paraId="7EC30070" w14:textId="77777777" w:rsidR="005E4B9F" w:rsidRPr="00B94EF7" w:rsidRDefault="005E4B9F" w:rsidP="005E4B9F">
            <w:pPr>
              <w:rPr>
                <w:sz w:val="20"/>
              </w:rPr>
            </w:pPr>
            <w:r w:rsidRPr="00B94EF7">
              <w:rPr>
                <w:sz w:val="20"/>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B94EF7" w:rsidRDefault="005E4B9F" w:rsidP="005E4B9F">
            <w:pPr>
              <w:rPr>
                <w:sz w:val="20"/>
              </w:rPr>
            </w:pPr>
            <w:r w:rsidRPr="00B94EF7">
              <w:rPr>
                <w:sz w:val="20"/>
              </w:rPr>
              <w:t>Clarify that STA gets orignal TXPWR, estimates OBSS_PD then gets TXPWR_max then transmits. Identify where STA gets original TXPWR (11.8.6/11.8.7/28.3.14.2)</w:t>
            </w:r>
          </w:p>
        </w:tc>
        <w:tc>
          <w:tcPr>
            <w:tcW w:w="2880" w:type="dxa"/>
            <w:hideMark/>
          </w:tcPr>
          <w:p w14:paraId="5C47C18B" w14:textId="5BF90476" w:rsidR="005E4B9F" w:rsidRPr="00B94EF7" w:rsidRDefault="007147DC" w:rsidP="007147DC">
            <w:pPr>
              <w:rPr>
                <w:sz w:val="20"/>
              </w:rPr>
            </w:pPr>
            <w:r>
              <w:rPr>
                <w:sz w:val="20"/>
              </w:rPr>
              <w:t>Rejected – The subcause already includes an example. Based on the comment, the understanding of the commenter was right.</w:t>
            </w:r>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468C215E" w:rsidR="005E4B9F" w:rsidRPr="00B94EF7" w:rsidRDefault="007147DC" w:rsidP="005E4B9F">
            <w:pPr>
              <w:rPr>
                <w:sz w:val="20"/>
              </w:rPr>
            </w:pPr>
            <w:r>
              <w:rPr>
                <w:sz w:val="20"/>
              </w:rPr>
              <w:t xml:space="preserve">Revised – agree with the commenter. Apply the changes as proposed in doc </w:t>
            </w:r>
            <w:r w:rsidR="00B94EF7">
              <w:rPr>
                <w:sz w:val="20"/>
              </w:rPr>
              <w:t>1495r0</w:t>
            </w:r>
            <w:r>
              <w:rPr>
                <w:sz w:val="20"/>
              </w:rPr>
              <w:t>.</w:t>
            </w:r>
          </w:p>
        </w:tc>
      </w:tr>
      <w:tr w:rsidR="005E4B9F" w:rsidRPr="007870BF" w14:paraId="23477161" w14:textId="77777777" w:rsidTr="00B94EF7">
        <w:trPr>
          <w:trHeight w:val="8190"/>
        </w:trPr>
        <w:tc>
          <w:tcPr>
            <w:tcW w:w="810" w:type="dxa"/>
            <w:hideMark/>
          </w:tcPr>
          <w:p w14:paraId="2092CAC5" w14:textId="77777777" w:rsidR="005E4B9F" w:rsidRPr="00B94EF7" w:rsidRDefault="005E4B9F" w:rsidP="005E4B9F">
            <w:pPr>
              <w:jc w:val="left"/>
              <w:rPr>
                <w:sz w:val="20"/>
                <w:highlight w:val="yellow"/>
                <w:rPrChange w:id="60" w:author="Cariou, Laurent" w:date="2018-09-04T14:48:00Z">
                  <w:rPr>
                    <w:sz w:val="20"/>
                  </w:rPr>
                </w:rPrChange>
              </w:rPr>
            </w:pPr>
            <w:r w:rsidRPr="00B94EF7">
              <w:rPr>
                <w:sz w:val="20"/>
                <w:highlight w:val="yellow"/>
                <w:rPrChange w:id="61" w:author="Cariou, Laurent" w:date="2018-09-04T14:48:00Z">
                  <w:rPr>
                    <w:sz w:val="20"/>
                  </w:rPr>
                </w:rPrChange>
              </w:rPr>
              <w:t>15781</w:t>
            </w:r>
          </w:p>
        </w:tc>
        <w:tc>
          <w:tcPr>
            <w:tcW w:w="900" w:type="dxa"/>
            <w:hideMark/>
          </w:tcPr>
          <w:p w14:paraId="3A79B63E" w14:textId="77777777" w:rsidR="005E4B9F" w:rsidRPr="00B94EF7" w:rsidRDefault="005E4B9F" w:rsidP="005E4B9F">
            <w:pPr>
              <w:jc w:val="left"/>
              <w:rPr>
                <w:sz w:val="20"/>
                <w:highlight w:val="yellow"/>
                <w:rPrChange w:id="62" w:author="Cariou, Laurent" w:date="2018-09-04T14:48:00Z">
                  <w:rPr>
                    <w:sz w:val="20"/>
                  </w:rPr>
                </w:rPrChange>
              </w:rPr>
            </w:pPr>
            <w:r w:rsidRPr="00B94EF7">
              <w:rPr>
                <w:sz w:val="20"/>
                <w:highlight w:val="yellow"/>
                <w:rPrChange w:id="63" w:author="Cariou, Laurent" w:date="2018-09-04T14:48:00Z">
                  <w:rPr>
                    <w:sz w:val="20"/>
                  </w:rPr>
                </w:rPrChange>
              </w:rPr>
              <w:t>27.9.2.6</w:t>
            </w:r>
          </w:p>
        </w:tc>
        <w:tc>
          <w:tcPr>
            <w:tcW w:w="810" w:type="dxa"/>
            <w:hideMark/>
          </w:tcPr>
          <w:p w14:paraId="6A5137B8" w14:textId="77777777" w:rsidR="005E4B9F" w:rsidRPr="00B94EF7" w:rsidRDefault="005E4B9F" w:rsidP="005E4B9F">
            <w:pPr>
              <w:jc w:val="left"/>
              <w:rPr>
                <w:sz w:val="20"/>
                <w:highlight w:val="yellow"/>
                <w:rPrChange w:id="64" w:author="Cariou, Laurent" w:date="2018-09-04T14:48:00Z">
                  <w:rPr>
                    <w:sz w:val="20"/>
                  </w:rPr>
                </w:rPrChange>
              </w:rPr>
            </w:pPr>
            <w:r w:rsidRPr="00B94EF7">
              <w:rPr>
                <w:sz w:val="20"/>
                <w:highlight w:val="yellow"/>
                <w:rPrChange w:id="65" w:author="Cariou, Laurent" w:date="2018-09-04T14:48:00Z">
                  <w:rPr>
                    <w:sz w:val="20"/>
                  </w:rPr>
                </w:rPrChange>
              </w:rPr>
              <w:t>344.26</w:t>
            </w:r>
          </w:p>
        </w:tc>
        <w:tc>
          <w:tcPr>
            <w:tcW w:w="2970" w:type="dxa"/>
            <w:hideMark/>
          </w:tcPr>
          <w:p w14:paraId="48D38DD2" w14:textId="77777777" w:rsidR="005E4B9F" w:rsidRPr="00B94EF7" w:rsidRDefault="005E4B9F" w:rsidP="005E4B9F">
            <w:pPr>
              <w:rPr>
                <w:sz w:val="20"/>
                <w:highlight w:val="yellow"/>
                <w:rPrChange w:id="66" w:author="Cariou, Laurent" w:date="2018-09-04T14:48:00Z">
                  <w:rPr>
                    <w:sz w:val="20"/>
                  </w:rPr>
                </w:rPrChange>
              </w:rPr>
            </w:pPr>
            <w:r w:rsidRPr="00B94EF7">
              <w:rPr>
                <w:sz w:val="20"/>
                <w:highlight w:val="yellow"/>
                <w:rPrChange w:id="67" w:author="Cariou, Laurent" w:date="2018-09-04T14:48:00Z">
                  <w:rPr>
                    <w:sz w:val="20"/>
                  </w:rPr>
                </w:rPrChange>
              </w:rPr>
              <w:t>This section is missing some important details. "If an HE STA ignores an inter-BSS PPDU ... it may resume EDCAF proc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B94EF7" w:rsidRDefault="005E4B9F" w:rsidP="005E4B9F">
            <w:pPr>
              <w:rPr>
                <w:sz w:val="20"/>
              </w:rPr>
            </w:pPr>
            <w:r w:rsidRPr="00B94EF7">
              <w:rPr>
                <w:sz w:val="20"/>
                <w:highlight w:val="yellow"/>
                <w:rPrChange w:id="68" w:author="Cariou, Laurent" w:date="2018-09-04T14:48:00Z">
                  <w:rPr>
                    <w:sz w:val="20"/>
                  </w:rPr>
                </w:rPrChange>
              </w:rPr>
              <w:t xml:space="preserve">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w:t>
            </w:r>
            <w:commentRangeStart w:id="69"/>
            <w:r w:rsidRPr="00B94EF7">
              <w:rPr>
                <w:sz w:val="20"/>
                <w:highlight w:val="yellow"/>
                <w:rPrChange w:id="70" w:author="Cariou, Laurent" w:date="2018-09-04T14:48:00Z">
                  <w:rPr>
                    <w:sz w:val="20"/>
                  </w:rPr>
                </w:rPrChange>
              </w:rPr>
              <w:t>90</w:t>
            </w:r>
            <w:commentRangeEnd w:id="69"/>
            <w:r w:rsidR="00A025C8" w:rsidRPr="00B94EF7">
              <w:rPr>
                <w:rStyle w:val="CommentReference"/>
                <w:rFonts w:ascii="Times New Roman" w:eastAsiaTheme="minorEastAsia" w:hAnsi="Times New Roman"/>
                <w:color w:val="000000"/>
                <w:w w:val="0"/>
                <w:highlight w:val="yellow"/>
                <w:rPrChange w:id="71" w:author="Cariou, Laurent" w:date="2018-09-04T14:48:00Z">
                  <w:rPr>
                    <w:rStyle w:val="CommentReference"/>
                    <w:rFonts w:ascii="Times New Roman" w:eastAsiaTheme="minorEastAsia" w:hAnsi="Times New Roman"/>
                    <w:color w:val="000000"/>
                    <w:w w:val="0"/>
                  </w:rPr>
                </w:rPrChange>
              </w:rPr>
              <w:commentReference w:id="69"/>
            </w:r>
            <w:r w:rsidRPr="00B94EF7">
              <w:rPr>
                <w:sz w:val="20"/>
                <w:highlight w:val="yellow"/>
                <w:rPrChange w:id="72" w:author="Cariou, Laurent" w:date="2018-09-04T14:48:00Z">
                  <w:rPr>
                    <w:sz w:val="20"/>
                  </w:rPr>
                </w:rPrChange>
              </w:rPr>
              <w:t>%."</w:t>
            </w:r>
          </w:p>
        </w:tc>
        <w:tc>
          <w:tcPr>
            <w:tcW w:w="2880" w:type="dxa"/>
            <w:hideMark/>
          </w:tcPr>
          <w:p w14:paraId="1FEEB2A0" w14:textId="77777777" w:rsidR="005E4B9F" w:rsidRPr="00B94EF7" w:rsidRDefault="005E4B9F" w:rsidP="005E4B9F">
            <w:pPr>
              <w:rPr>
                <w:sz w:val="20"/>
              </w:rPr>
            </w:pPr>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5C8DE2BF" w:rsidR="005E4B9F" w:rsidRPr="00B94EF7" w:rsidRDefault="00860397" w:rsidP="005E4B9F">
            <w:pPr>
              <w:rPr>
                <w:sz w:val="20"/>
              </w:rPr>
            </w:pPr>
            <w:r>
              <w:rPr>
                <w:sz w:val="20"/>
              </w:rPr>
              <w:t xml:space="preserve">Revised – agree with the commenter. Apply the changes as proposed in doc </w:t>
            </w:r>
            <w:r w:rsidR="00B94EF7">
              <w:rPr>
                <w:sz w:val="20"/>
              </w:rPr>
              <w:t>1495r0</w:t>
            </w:r>
            <w:r>
              <w:rPr>
                <w:sz w:val="20"/>
              </w:rPr>
              <w:t>.</w:t>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B94EF7" w:rsidRDefault="005E4B9F" w:rsidP="005E4B9F">
            <w:pPr>
              <w:jc w:val="left"/>
              <w:rPr>
                <w:sz w:val="20"/>
              </w:rPr>
            </w:pPr>
            <w:r w:rsidRPr="00B94EF7">
              <w:rPr>
                <w:sz w:val="20"/>
              </w:rPr>
              <w:t>15713</w:t>
            </w:r>
          </w:p>
        </w:tc>
        <w:tc>
          <w:tcPr>
            <w:tcW w:w="900" w:type="dxa"/>
            <w:hideMark/>
          </w:tcPr>
          <w:p w14:paraId="54D6E69E" w14:textId="77777777" w:rsidR="005E4B9F" w:rsidRPr="00B94EF7" w:rsidRDefault="005E4B9F" w:rsidP="005E4B9F">
            <w:pPr>
              <w:jc w:val="left"/>
              <w:rPr>
                <w:sz w:val="20"/>
              </w:rPr>
            </w:pPr>
            <w:r w:rsidRPr="00B94EF7">
              <w:rPr>
                <w:sz w:val="20"/>
              </w:rPr>
              <w:t>27.9.2.4</w:t>
            </w:r>
          </w:p>
        </w:tc>
        <w:tc>
          <w:tcPr>
            <w:tcW w:w="810" w:type="dxa"/>
            <w:hideMark/>
          </w:tcPr>
          <w:p w14:paraId="535A1922" w14:textId="77777777" w:rsidR="005E4B9F" w:rsidRPr="00B94EF7" w:rsidRDefault="005E4B9F" w:rsidP="005E4B9F">
            <w:pPr>
              <w:jc w:val="left"/>
              <w:rPr>
                <w:sz w:val="20"/>
              </w:rPr>
            </w:pPr>
            <w:r w:rsidRPr="00B94EF7">
              <w:rPr>
                <w:sz w:val="20"/>
              </w:rPr>
              <w:t>349.55</w:t>
            </w:r>
          </w:p>
        </w:tc>
        <w:tc>
          <w:tcPr>
            <w:tcW w:w="2970" w:type="dxa"/>
            <w:hideMark/>
          </w:tcPr>
          <w:p w14:paraId="4283101B" w14:textId="77777777" w:rsidR="005E4B9F" w:rsidRPr="00B94EF7" w:rsidRDefault="005E4B9F" w:rsidP="005E4B9F">
            <w:pPr>
              <w:rPr>
                <w:sz w:val="20"/>
              </w:rPr>
            </w:pPr>
            <w:r w:rsidRPr="00B94EF7">
              <w:rPr>
                <w:sz w:val="20"/>
              </w:rPr>
              <w:t>"Not applicable if the</w:t>
            </w:r>
            <w:r w:rsidRPr="00B94EF7">
              <w:rPr>
                <w:sz w:val="20"/>
              </w:rPr>
              <w:br/>
              <w:t>Spatial Reuse Parameter</w:t>
            </w:r>
            <w:r w:rsidRPr="00B94EF7">
              <w:rPr>
                <w:sz w:val="20"/>
              </w:rPr>
              <w:br/>
              <w:t>Set element is not</w:t>
            </w:r>
            <w:r w:rsidRPr="00B94EF7">
              <w:rPr>
                <w:sz w:val="20"/>
              </w:rPr>
              <w:br/>
              <w:t>received" for the case of AP, it shall be "Not applicable if the</w:t>
            </w:r>
            <w:r w:rsidRPr="00B94EF7">
              <w:rPr>
                <w:sz w:val="20"/>
              </w:rPr>
              <w:br/>
              <w:t>Spatial Reuse Parameter</w:t>
            </w:r>
            <w:r w:rsidRPr="00B94EF7">
              <w:rPr>
                <w:sz w:val="20"/>
              </w:rPr>
              <w:br/>
              <w:t>Set element is not</w:t>
            </w:r>
            <w:r w:rsidRPr="00B94EF7">
              <w:rPr>
                <w:sz w:val="20"/>
              </w:rPr>
              <w:br/>
              <w:t>transmitted."</w:t>
            </w:r>
          </w:p>
        </w:tc>
        <w:tc>
          <w:tcPr>
            <w:tcW w:w="2700" w:type="dxa"/>
            <w:hideMark/>
          </w:tcPr>
          <w:p w14:paraId="390DC515" w14:textId="77777777" w:rsidR="005E4B9F" w:rsidRPr="00B94EF7" w:rsidRDefault="005E4B9F" w:rsidP="005E4B9F">
            <w:pPr>
              <w:rPr>
                <w:sz w:val="20"/>
              </w:rPr>
            </w:pPr>
            <w:r w:rsidRPr="00B94EF7">
              <w:rPr>
                <w:sz w:val="20"/>
              </w:rPr>
              <w:t>Please include conditions for AP as well</w:t>
            </w:r>
          </w:p>
        </w:tc>
        <w:tc>
          <w:tcPr>
            <w:tcW w:w="2880" w:type="dxa"/>
            <w:hideMark/>
          </w:tcPr>
          <w:p w14:paraId="604E9855" w14:textId="29BBF0FC" w:rsidR="005E4B9F" w:rsidRPr="00B94EF7" w:rsidRDefault="00860397" w:rsidP="005E4B9F">
            <w:pPr>
              <w:rPr>
                <w:sz w:val="20"/>
              </w:rPr>
            </w:pPr>
            <w:r>
              <w:rPr>
                <w:sz w:val="20"/>
              </w:rPr>
              <w:t xml:space="preserve">Revised – agree with the commenter. The current table is only for a non-AP STA. Apply the changes as proposed in doc </w:t>
            </w:r>
            <w:r w:rsidR="00B94EF7">
              <w:rPr>
                <w:sz w:val="20"/>
              </w:rPr>
              <w:t>1495r0</w:t>
            </w:r>
            <w:r>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1491E062" w:rsidR="005E4B9F" w:rsidRPr="00B94EF7" w:rsidRDefault="00466ECB" w:rsidP="005E4B9F">
            <w:pPr>
              <w:rPr>
                <w:sz w:val="20"/>
              </w:rPr>
            </w:pPr>
            <w:r>
              <w:rPr>
                <w:sz w:val="20"/>
              </w:rPr>
              <w:t xml:space="preserve">Revised – agree with the commenter. Add some words about this in the example description. Apply the changes as proposed in doc </w:t>
            </w:r>
            <w:r w:rsidR="00B94EF7">
              <w:rPr>
                <w:sz w:val="20"/>
              </w:rPr>
              <w:t>1495r0</w:t>
            </w:r>
            <w:r>
              <w:rPr>
                <w:sz w:val="20"/>
              </w:rPr>
              <w:t>.</w:t>
            </w:r>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73"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74" w:author="Cariou, Laurent" w:date="2018-07-02T09:17:00Z"/>
          <w:b/>
          <w:sz w:val="18"/>
        </w:rPr>
      </w:pPr>
    </w:p>
    <w:p w14:paraId="220CE709" w14:textId="63DF3815" w:rsidR="004D39EA" w:rsidDel="00D34373" w:rsidRDefault="004D39EA" w:rsidP="004D39EA">
      <w:pPr>
        <w:pStyle w:val="ListParagraph"/>
        <w:ind w:left="0"/>
        <w:rPr>
          <w:del w:id="75" w:author="Cariou, Laurent" w:date="2018-07-08T22:39:00Z"/>
          <w:b/>
          <w:i/>
          <w:sz w:val="16"/>
        </w:rPr>
      </w:pPr>
      <w:ins w:id="76" w:author="Cariou, Laurent" w:date="2018-07-08T22:39:00Z">
        <w:r w:rsidRPr="00E13124">
          <w:rPr>
            <w:b/>
            <w:i/>
            <w:sz w:val="16"/>
            <w:highlight w:val="yellow"/>
          </w:rPr>
          <w:t>11ax Editor</w:t>
        </w:r>
      </w:ins>
      <w:ins w:id="77" w:author="Cariou, Laurent" w:date="2018-07-08T22:40:00Z">
        <w:r>
          <w:rPr>
            <w:b/>
            <w:i/>
            <w:sz w:val="16"/>
            <w:highlight w:val="yellow"/>
          </w:rPr>
          <w:t xml:space="preserve">: </w:t>
        </w:r>
      </w:ins>
      <w:r>
        <w:rPr>
          <w:b/>
          <w:i/>
          <w:sz w:val="16"/>
          <w:highlight w:val="yellow"/>
        </w:rPr>
        <w:t>Modify clause 9.4.2.241 Spatial reuse Parameter set element as below</w:t>
      </w:r>
      <w:ins w:id="78"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79" w:name="RTF34393430303a2048342c312e"/>
      <w:r>
        <w:rPr>
          <w:w w:val="100"/>
        </w:rPr>
        <w:t>Spa</w:t>
      </w:r>
      <w:bookmarkEnd w:id="79"/>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80" w:name="RTF33303332353a204669675469"/>
            <w:r>
              <w:rPr>
                <w:w w:val="100"/>
              </w:rPr>
              <w:t>Spatial Reuse Parameter Set element</w:t>
            </w:r>
            <w:bookmarkEnd w:id="80"/>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81" w:name="RTF31383335393a204669675469"/>
            <w:r>
              <w:rPr>
                <w:w w:val="100"/>
              </w:rPr>
              <w:t>SR Control field format</w:t>
            </w:r>
            <w:bookmarkEnd w:id="81"/>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3C6EE6B4"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82" w:author="Cariou, Laurent" w:date="2018-07-26T10:51:00Z">
        <w:r w:rsidR="007870BF">
          <w:rPr>
            <w:w w:val="100"/>
          </w:rPr>
          <w:t>4</w:t>
        </w:r>
      </w:ins>
      <w:del w:id="83" w:author="Cariou, Laurent" w:date="2018-07-26T10:51:00Z">
        <w:r w:rsidR="007870BF" w:rsidDel="007870BF">
          <w:rPr>
            <w:w w:val="100"/>
          </w:rPr>
          <w:delText>3</w:delText>
        </w:r>
      </w:del>
      <w:r>
        <w:rPr>
          <w:w w:val="100"/>
        </w:rPr>
        <w:t xml:space="preserve">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84" w:author="Cariou, Laurent" w:date="2018-07-26T10:51:00Z">
        <w:r w:rsidR="007870BF">
          <w:rPr>
            <w:w w:val="100"/>
          </w:rPr>
          <w:t xml:space="preserve"> The bit corresponding the BSS Color value 0 is reserved.</w:t>
        </w:r>
      </w:ins>
      <w:ins w:id="85" w:author="Cariou, Laurent" w:date="2018-07-26T10:53:00Z">
        <w:r w:rsidR="007870BF">
          <w:rPr>
            <w:w w:val="100"/>
          </w:rPr>
          <w:t xml:space="preserve"> (#</w:t>
        </w:r>
      </w:ins>
      <w:ins w:id="86" w:author="Cariou, Laurent" w:date="2018-07-26T10:54:00Z">
        <w:r w:rsidR="007870BF">
          <w:rPr>
            <w:w w:val="100"/>
          </w:rPr>
          <w:t>15898, #16499, #15702</w:t>
        </w:r>
      </w:ins>
      <w:ins w:id="87"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00B2B442" w14:textId="08D831FC" w:rsidR="001F4C16" w:rsidRPr="00E13124" w:rsidDel="00913ABF" w:rsidRDefault="001F4C16" w:rsidP="00CA0A57">
      <w:pPr>
        <w:rPr>
          <w:del w:id="88" w:author="Cariou, Laurent" w:date="2018-06-11T11:26:00Z"/>
          <w:sz w:val="16"/>
        </w:rPr>
      </w:pPr>
    </w:p>
    <w:p w14:paraId="7F462790" w14:textId="25859681" w:rsidR="0013617A" w:rsidDel="00D34373" w:rsidRDefault="00D34373" w:rsidP="0013617A">
      <w:pPr>
        <w:pStyle w:val="ListParagraph"/>
        <w:ind w:left="0"/>
        <w:rPr>
          <w:del w:id="89" w:author="Cariou, Laurent" w:date="2018-07-08T22:39:00Z"/>
          <w:b/>
          <w:i/>
          <w:sz w:val="16"/>
        </w:rPr>
      </w:pPr>
      <w:bookmarkStart w:id="90" w:name="RTF36353630343a2048342c312e"/>
      <w:ins w:id="91" w:author="Cariou, Laurent" w:date="2018-07-08T22:39:00Z">
        <w:r w:rsidRPr="00E13124">
          <w:rPr>
            <w:b/>
            <w:i/>
            <w:sz w:val="16"/>
            <w:highlight w:val="yellow"/>
          </w:rPr>
          <w:t>11ax Editor</w:t>
        </w:r>
      </w:ins>
      <w:ins w:id="92" w:author="Cariou, Laurent" w:date="2018-07-08T22:40:00Z">
        <w:r>
          <w:rPr>
            <w:b/>
            <w:i/>
            <w:sz w:val="16"/>
            <w:highlight w:val="yellow"/>
          </w:rPr>
          <w:t xml:space="preserve">: </w:t>
        </w:r>
      </w:ins>
      <w:r w:rsidR="00E023A9">
        <w:rPr>
          <w:b/>
          <w:i/>
          <w:sz w:val="16"/>
          <w:highlight w:val="yellow"/>
        </w:rPr>
        <w:t>Modify clause 27.9 Spatial reuse operation as below</w:t>
      </w:r>
      <w:ins w:id="93"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94"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95" w:name="RTF38303038333a2048322c312e"/>
      <w:r>
        <w:rPr>
          <w:w w:val="100"/>
        </w:rPr>
        <w:t>Spatial reuse operation</w:t>
      </w:r>
      <w:bookmarkEnd w:id="95"/>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96"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97" w:author="Cariou, Laurent" w:date="2018-07-26T11:09:00Z"/>
          <w:w w:val="100"/>
        </w:rPr>
      </w:pPr>
      <w:del w:id="98"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99" w:author="Cariou, Laurent" w:date="2018-07-26T11:09:00Z">
        <w:r w:rsidR="005E14D1">
          <w:rPr>
            <w:w w:val="100"/>
          </w:rPr>
          <w:t xml:space="preserve"> (#15655)</w:t>
        </w:r>
      </w:ins>
    </w:p>
    <w:p w14:paraId="2EBB2EAF" w14:textId="77777777" w:rsidR="00E023A9" w:rsidRDefault="00E023A9" w:rsidP="00E023A9">
      <w:pPr>
        <w:pStyle w:val="T"/>
        <w:rPr>
          <w:w w:val="100"/>
        </w:rPr>
      </w:pPr>
      <w:r>
        <w:rPr>
          <w:w w:val="100"/>
        </w:rPr>
        <w:t>A non-AP HE STA that performs spatial reuse operation shall respond to a Beacon request from its associated AP with a Beacon report as described in 11.11 (Radio measurement procedures).</w:t>
      </w:r>
    </w:p>
    <w:p w14:paraId="5DFABE53" w14:textId="77777777" w:rsidR="00E023A9" w:rsidRDefault="00E023A9" w:rsidP="00E023A9">
      <w:pPr>
        <w:pStyle w:val="H3"/>
        <w:numPr>
          <w:ilvl w:val="0"/>
          <w:numId w:val="61"/>
        </w:numPr>
        <w:rPr>
          <w:w w:val="100"/>
        </w:rPr>
      </w:pPr>
      <w:bookmarkStart w:id="100" w:name="RTF39323134363a2048332c312e"/>
      <w:r>
        <w:rPr>
          <w:w w:val="100"/>
        </w:rPr>
        <w:t>OBSS PD-based spatial reuse</w:t>
      </w:r>
      <w:bookmarkEnd w:id="100"/>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2CECB6E5" w:rsidR="00E023A9" w:rsidRDefault="00E023A9" w:rsidP="00E023A9">
      <w:pPr>
        <w:pStyle w:val="T"/>
        <w:rPr>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101" w:author="Cariou, Laurent" w:date="2018-07-26T11:23:00Z">
        <w:r w:rsidR="00A50BCF">
          <w:rPr>
            <w:w w:val="100"/>
          </w:rPr>
          <w:t>27.9.2.3 (</w:t>
        </w:r>
        <w:r w:rsidR="00A50BCF" w:rsidRPr="00A50BCF">
          <w:rPr>
            <w:w w:val="100"/>
          </w:rPr>
          <w:t>General operation with SRG OBSS PD level</w:t>
        </w:r>
        <w:r w:rsidR="00A50BCF">
          <w:rPr>
            <w:w w:val="100"/>
          </w:rPr>
          <w:t>)</w:t>
        </w:r>
      </w:ins>
      <w:del w:id="102"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103" w:author="Cariou, Laurent" w:date="2018-07-26T11:28:00Z">
        <w:r w:rsidR="00A50BCF">
          <w:rPr>
            <w:w w:val="100"/>
          </w:rPr>
          <w:t xml:space="preserve"> (#15656, #17127)</w:t>
        </w:r>
      </w:ins>
      <w:r>
        <w:rPr>
          <w:w w:val="100"/>
        </w:rPr>
        <w:t xml:space="preserve"> </w:t>
      </w:r>
      <w:ins w:id="104" w:author="Cariou, Laurent" w:date="2018-07-26T11:40:00Z">
        <w:r w:rsidR="00FE0D53">
          <w:rPr>
            <w:w w:val="100"/>
          </w:rPr>
          <w:t>In additions to these differences between the two</w:t>
        </w:r>
      </w:ins>
      <w:ins w:id="105" w:author="Cariou, Laurent" w:date="2018-07-26T11:41:00Z">
        <w:r w:rsidR="00FE0D53">
          <w:rPr>
            <w:w w:val="100"/>
          </w:rPr>
          <w:t xml:space="preserve"> types</w:t>
        </w:r>
      </w:ins>
      <w:ins w:id="106" w:author="Cariou, Laurent" w:date="2018-07-26T11:40:00Z">
        <w:r w:rsidR="00FE0D53">
          <w:rPr>
            <w:w w:val="100"/>
          </w:rPr>
          <w:t xml:space="preserve">, </w:t>
        </w:r>
      </w:ins>
      <w:ins w:id="107" w:author="Cariou, Laurent" w:date="2018-07-26T11:39:00Z">
        <w:r w:rsidR="00FE0D53">
          <w:rPr>
            <w:w w:val="100"/>
          </w:rPr>
          <w:t>Non-SRG OBSS PD Min offset is fixed and defined in the specifica</w:t>
        </w:r>
      </w:ins>
      <w:ins w:id="108" w:author="Cariou, Laurent" w:date="2018-07-26T11:40:00Z">
        <w:r w:rsidR="00FE0D53">
          <w:rPr>
            <w:w w:val="100"/>
          </w:rPr>
          <w:t>tion while the SRG OBSS PD Min offset can be defined by the AP.</w:t>
        </w:r>
      </w:ins>
      <w:ins w:id="109" w:author="Cariou, Laurent" w:date="2018-07-26T11:45:00Z">
        <w:r w:rsidR="009A7336">
          <w:rPr>
            <w:w w:val="100"/>
          </w:rPr>
          <w:t xml:space="preserve"> (#15739, #15740)</w:t>
        </w:r>
      </w:ins>
      <w:ins w:id="110" w:author="Cariou, Laurent" w:date="2018-07-26T11:32:00Z">
        <w:r w:rsidR="00FE0D53">
          <w:rPr>
            <w:w w:val="100"/>
          </w:rPr>
          <w:t xml:space="preserve"> </w:t>
        </w:r>
      </w:ins>
      <w:del w:id="111" w:author="Cariou, Laurent" w:date="2018-07-26T11:27:00Z">
        <w:r w:rsidDel="00A50BCF">
          <w:rPr>
            <w:w w:val="100"/>
          </w:rPr>
          <w:delText>Within a single Beacon interval of the BSS with which the STA is associated, a</w:delText>
        </w:r>
      </w:del>
      <w:ins w:id="112" w:author="Cariou, Laurent" w:date="2018-07-26T11:27:00Z">
        <w:r w:rsidR="00A50BCF">
          <w:rPr>
            <w:w w:val="100"/>
          </w:rPr>
          <w:t>A</w:t>
        </w:r>
      </w:ins>
      <w:r>
        <w:rPr>
          <w:w w:val="100"/>
        </w:rPr>
        <w:t xml:space="preserve"> STA may operate using one of the two modes or neither mode, or both modes simultaneously.</w:t>
      </w:r>
      <w:ins w:id="113" w:author="Cariou, Laurent" w:date="2018-07-26T11:26:00Z">
        <w:r w:rsidR="00A50BCF">
          <w:rPr>
            <w:w w:val="100"/>
          </w:rPr>
          <w:t xml:space="preserve"> (</w:t>
        </w:r>
      </w:ins>
      <w:ins w:id="114" w:author="Cariou, Laurent" w:date="2018-07-26T11:28:00Z">
        <w:r w:rsidR="00A50BCF">
          <w:rPr>
            <w:w w:val="100"/>
          </w:rPr>
          <w:t>#15847</w:t>
        </w:r>
      </w:ins>
      <w:ins w:id="115" w:author="Cariou, Laurent" w:date="2018-07-26T11:26:00Z">
        <w:r w:rsidR="00A50BCF">
          <w:rPr>
            <w:w w:val="100"/>
          </w:rPr>
          <w:t>)</w:t>
        </w:r>
      </w:ins>
    </w:p>
    <w:p w14:paraId="2BAD9CBD" w14:textId="77777777" w:rsidR="00E023A9" w:rsidRDefault="00E023A9" w:rsidP="00E023A9">
      <w:pPr>
        <w:pStyle w:val="H4"/>
        <w:numPr>
          <w:ilvl w:val="0"/>
          <w:numId w:val="63"/>
        </w:numPr>
        <w:rPr>
          <w:w w:val="100"/>
        </w:rPr>
      </w:pPr>
      <w:bookmarkStart w:id="116" w:name="RTF31363236363a2048342c312e"/>
      <w:r>
        <w:rPr>
          <w:w w:val="100"/>
        </w:rPr>
        <w:t>General operation with non-SRG OBSS PD level</w:t>
      </w:r>
      <w:bookmarkEnd w:id="116"/>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43EF4DED"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117" w:author="Cariou, Laurent" w:date="2018-07-26T11:57:00Z">
        <w:r w:rsidR="00581C35">
          <w:rPr>
            <w:w w:val="100"/>
          </w:rPr>
          <w:t xml:space="preserve"> and in the previous beacon period</w:t>
        </w:r>
      </w:ins>
      <w:r>
        <w:rPr>
          <w:w w:val="100"/>
        </w:rPr>
        <w:t>.</w:t>
      </w:r>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F3D738F" w:rsidR="00E023A9" w:rsidRDefault="00E023A9" w:rsidP="00E023A9">
      <w:pPr>
        <w:pStyle w:val="DL"/>
        <w:numPr>
          <w:ilvl w:val="0"/>
          <w:numId w:val="57"/>
        </w:numPr>
        <w:ind w:left="640" w:hanging="440"/>
        <w:rPr>
          <w:w w:val="100"/>
        </w:rPr>
      </w:pPr>
      <w:r>
        <w:rPr>
          <w:w w:val="100"/>
        </w:rPr>
        <w:t>The received signal strength level</w:t>
      </w:r>
      <w:del w:id="118" w:author="Cariou, Laurent" w:date="2018-07-31T15:17:00Z">
        <w:r w:rsidDel="00860397">
          <w:rPr>
            <w:w w:val="100"/>
          </w:rPr>
          <w:delText xml:space="preserve"> measured</w:delText>
        </w:r>
      </w:del>
      <w:ins w:id="119" w:author="Cariou, Laurent" w:date="2018-07-31T15:24:00Z">
        <w:r w:rsidR="00860397">
          <w:rPr>
            <w:w w:val="100"/>
          </w:rPr>
          <w:t xml:space="preserve"> (#15707)</w:t>
        </w:r>
      </w:ins>
      <w:r>
        <w:rPr>
          <w:w w:val="100"/>
        </w:rPr>
        <w:t>,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120" w:author="Cariou, Laurent" w:date="2018-07-26T13:55:00Z">
        <w:r w:rsidDel="007A761B">
          <w:rPr>
            <w:w w:val="100"/>
          </w:rPr>
          <w:delText xml:space="preserve">group addressed </w:delText>
        </w:r>
      </w:del>
      <w:r>
        <w:rPr>
          <w:w w:val="100"/>
        </w:rPr>
        <w:t>Public Action frame</w:t>
      </w:r>
      <w:ins w:id="121"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05E6EB96" w:rsidR="00E023A9" w:rsidRDefault="00E023A9" w:rsidP="00E023A9">
      <w:pPr>
        <w:pStyle w:val="T"/>
        <w:rPr>
          <w:w w:val="100"/>
        </w:rPr>
      </w:pPr>
      <w:r>
        <w:rPr>
          <w:w w:val="100"/>
        </w:rPr>
        <w:t xml:space="preserve">If the inter-BSS frame is carried in an HE ER SU PPDU (where power of the L-STF/L-LTF symbols is boosted 3 dB), the </w:t>
      </w:r>
      <w:ins w:id="122" w:author="Cariou, Laurent" w:date="2018-07-31T15:19:00Z">
        <w:r w:rsidR="00860397">
          <w:rPr>
            <w:w w:val="100"/>
          </w:rPr>
          <w:t>received signal strength level, which is measured from the L-STF or L-LTF of the PPDU and which is used to determine PHY-CCA.indication,</w:t>
        </w:r>
        <w:r w:rsidR="00860397">
          <w:rPr>
            <w:vanish/>
            <w:w w:val="100"/>
          </w:rPr>
          <w:t>(#12716)</w:t>
        </w:r>
      </w:ins>
      <w:del w:id="123" w:author="Cariou, Laurent" w:date="2018-07-31T15:19:00Z">
        <w:r w:rsidDel="00860397">
          <w:rPr>
            <w:w w:val="100"/>
          </w:rPr>
          <w:delText xml:space="preserve">received signal strength measured based on the non-HE portion of the HE PPDU preamble and captured in the RXVECTOR parameter RSSI_LEGACY in the PHY-RXSTART.indication primitive </w:delText>
        </w:r>
      </w:del>
      <w:r>
        <w:rPr>
          <w:w w:val="100"/>
        </w:rPr>
        <w:t>shall be decreased by 3 dB to compensate for the power boost factor when compared to the OBSS PD level.</w:t>
      </w:r>
      <w:ins w:id="124" w:author="Cariou, Laurent" w:date="2018-07-31T15:24:00Z">
        <w:r w:rsidR="00860397">
          <w:rPr>
            <w:w w:val="100"/>
          </w:rPr>
          <w:t xml:space="preserve"> (#15707)</w:t>
        </w:r>
      </w:ins>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4C29B973" w:rsidR="00E023A9" w:rsidRDefault="00E023A9" w:rsidP="00E023A9">
      <w:pPr>
        <w:pStyle w:val="Note"/>
        <w:rPr>
          <w:w w:val="100"/>
        </w:rPr>
      </w:pPr>
      <w:r>
        <w:rPr>
          <w:w w:val="100"/>
        </w:rPr>
        <w:t>NOTE—If an AP wants to get the protection equivalent to SR_DELAY, when transmitting a Trigger frame in non-HE format, it might not transmit the Trigger frame in a VHT PPDU</w:t>
      </w:r>
      <w:ins w:id="125" w:author="Cariou, Laurent" w:date="2018-07-26T15:16:00Z">
        <w:r w:rsidR="00B27127">
          <w:rPr>
            <w:w w:val="100"/>
          </w:rPr>
          <w:t xml:space="preserve"> on which </w:t>
        </w:r>
      </w:ins>
      <w:ins w:id="126" w:author="Cariou, Laurent" w:date="2018-07-26T15:17:00Z">
        <w:r w:rsidR="00B27127">
          <w:rPr>
            <w:w w:val="100"/>
          </w:rPr>
          <w:t>early inter-BSS PPDU classification can be done</w:t>
        </w:r>
      </w:ins>
      <w:r>
        <w:rPr>
          <w:w w:val="100"/>
        </w:rPr>
        <w:t>, but in 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127" w:name="RTF33383837323a2048342c312e"/>
      <w:r>
        <w:rPr>
          <w:w w:val="100"/>
        </w:rPr>
        <w:t>General operation with SRG OBSS PD level</w:t>
      </w:r>
      <w:bookmarkEnd w:id="127"/>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128" w:author="Cariou, Laurent" w:date="2018-07-26T13:55:00Z">
        <w:r w:rsidDel="007A761B">
          <w:rPr>
            <w:w w:val="100"/>
          </w:rPr>
          <w:delText xml:space="preserve">group addressed </w:delText>
        </w:r>
      </w:del>
      <w:r>
        <w:rPr>
          <w:w w:val="100"/>
        </w:rPr>
        <w:t>Public Action frame</w:t>
      </w:r>
      <w:r>
        <w:rPr>
          <w:vanish/>
          <w:w w:val="100"/>
        </w:rPr>
        <w:t>(#12080)</w:t>
      </w:r>
      <w:ins w:id="129"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4770F92C" w:rsidR="00E023A9" w:rsidRDefault="00E023A9" w:rsidP="00E023A9">
      <w:pPr>
        <w:pStyle w:val="T"/>
        <w:rPr>
          <w:w w:val="100"/>
        </w:rPr>
      </w:pPr>
      <w:r>
        <w:rPr>
          <w:w w:val="100"/>
        </w:rPr>
        <w:t xml:space="preserve">If the inter-BSS frame is carried in an HE ER SU PPDU (where power of the L-STF/L-LTF symbols is boosted 3 dB), </w:t>
      </w:r>
      <w:ins w:id="130" w:author="Cariou, Laurent" w:date="2018-07-31T15:20:00Z">
        <w:r w:rsidR="00860397">
          <w:rPr>
            <w:w w:val="100"/>
          </w:rPr>
          <w:t>the received signal strength level, which is measured from the L-STF or L-LTF of the PPDU and which is used to determine PHY-CCA.indication,</w:t>
        </w:r>
        <w:r w:rsidR="00860397">
          <w:rPr>
            <w:vanish/>
            <w:w w:val="100"/>
          </w:rPr>
          <w:t>(#12716)</w:t>
        </w:r>
      </w:ins>
      <w:del w:id="131" w:author="Cariou, Laurent" w:date="2018-07-31T15:20:00Z">
        <w:r w:rsidDel="00860397">
          <w:rPr>
            <w:w w:val="100"/>
          </w:rPr>
          <w:delText>the received signal strength measured based on the non-HE portion of the HE PPDU preamble</w:delText>
        </w:r>
      </w:del>
      <w:r>
        <w:rPr>
          <w:w w:val="100"/>
        </w:rPr>
        <w:t xml:space="preserve"> shall be decreased by 3 dB to compensate for the power boost factor when compared to the OBSS PD level.</w:t>
      </w:r>
      <w:ins w:id="132" w:author="Cariou, Laurent" w:date="2018-07-31T15:24:00Z">
        <w:r w:rsidR="00860397">
          <w:rPr>
            <w:w w:val="100"/>
          </w:rPr>
          <w:t xml:space="preserve"> (#15707)</w:t>
        </w:r>
      </w:ins>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133" w:name="RTF39353334353a2048342c312e"/>
      <w:r>
        <w:rPr>
          <w:w w:val="100"/>
        </w:rPr>
        <w:t>Adjustment of OBSS PD</w:t>
      </w:r>
      <w:bookmarkEnd w:id="133"/>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134" w:author="Cariou, Laurent" w:date="2018-07-27T16:07:00Z">
        <w:r w:rsidR="003A0A11">
          <w:rPr>
            <w:w w:val="100"/>
          </w:rPr>
          <w:t xml:space="preserve">shall </w:t>
        </w:r>
      </w:ins>
      <w:ins w:id="135" w:author="Cariou, Laurent" w:date="2018-07-27T16:09:00Z">
        <w:r w:rsidR="003A0A11">
          <w:rPr>
            <w:w w:val="100"/>
          </w:rPr>
          <w:t>maintain</w:t>
        </w:r>
      </w:ins>
      <w:ins w:id="136" w:author="Cariou, Laurent" w:date="2018-07-27T16:07:00Z">
        <w:r w:rsidR="003A0A11">
          <w:rPr>
            <w:w w:val="100"/>
          </w:rPr>
          <w:t xml:space="preserve"> an OBSS_PD level and </w:t>
        </w:r>
      </w:ins>
      <w:r>
        <w:rPr>
          <w:w w:val="100"/>
        </w:rPr>
        <w:t>may adjust th</w:t>
      </w:r>
      <w:ins w:id="137" w:author="Cariou, Laurent" w:date="2018-07-27T16:09:00Z">
        <w:r w:rsidR="003A0A11">
          <w:rPr>
            <w:w w:val="100"/>
          </w:rPr>
          <w:t>is</w:t>
        </w:r>
      </w:ins>
      <w:del w:id="138"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139"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140" w:author="Cariou, Laurent" w:date="2018-07-27T16:10:00Z">
        <w:r w:rsidR="003A0A11">
          <w:rPr>
            <w:w w:val="100"/>
          </w:rPr>
          <w:t xml:space="preserve"> (#16513</w:t>
        </w:r>
      </w:ins>
      <w:ins w:id="141" w:author="Cariou, Laurent" w:date="2018-07-27T16:19:00Z">
        <w:r w:rsidR="005E4B9F">
          <w:rPr>
            <w:w w:val="100"/>
          </w:rPr>
          <w:t>, #16514</w:t>
        </w:r>
      </w:ins>
      <w:ins w:id="142"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143" w:name="RTF39333932303a204571756174"/>
    </w:p>
    <w:bookmarkEnd w:id="143"/>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commentRangeStart w:id="144"/>
          <w:p w14:paraId="19EE4DC6" w14:textId="64356095" w:rsidR="00E023A9" w:rsidRDefault="00B27127" w:rsidP="007870BF">
            <w:pPr>
              <w:pStyle w:val="CellBody"/>
            </w:pPr>
            <w:ins w:id="145"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commentRangeEnd w:id="144"/>
            <w:ins w:id="146" w:author="Cariou, Laurent" w:date="2018-07-26T15:36:00Z">
              <w:r w:rsidR="001743FC">
                <w:rPr>
                  <w:rStyle w:val="CommentReference"/>
                  <w:lang w:val="en-GB"/>
                </w:rPr>
                <w:commentReference w:id="144"/>
              </w:r>
            </w:ins>
            <w:del w:id="147"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148"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149" w:author="Cariou, Laurent" w:date="2018-08-06T10:16:00Z"/>
                <w:noProof/>
                <w:w w:val="100"/>
              </w:rPr>
            </w:pPr>
            <w:ins w:id="150"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35pt;height:300.75pt" o:ole="">
                    <v:imagedata r:id="rId12" o:title=""/>
                  </v:shape>
                  <o:OLEObject Type="Embed" ProgID="Visio.Drawing.15" ShapeID="_x0000_i1025" DrawAspect="Content" ObjectID="_1597577898"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151" w:name="RTF35353430303a204669675469"/>
            <w:r>
              <w:rPr>
                <w:w w:val="100"/>
              </w:rPr>
              <w:t>Illustration of the adjustment rules for OBSS PD</w:t>
            </w:r>
            <w:bookmarkEnd w:id="151"/>
            <w:r>
              <w:rPr>
                <w:vanish/>
                <w:w w:val="100"/>
              </w:rPr>
              <w:t>(#11726)</w:t>
            </w:r>
            <w:r>
              <w:rPr>
                <w:w w:val="100"/>
              </w:rPr>
              <w:t xml:space="preserve"> and TX_PWR</w:t>
            </w:r>
            <w:ins w:id="152"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153" w:author="Cariou, Laurent" w:date="2018-08-02T12:49:00Z">
        <w:r w:rsidR="00907C14">
          <w:rPr>
            <w:w w:val="100"/>
          </w:rPr>
          <w:t>Max HE-MCS For 3 SS</w:t>
        </w:r>
      </w:ins>
      <w:del w:id="154" w:author="Cariou, Laurent" w:date="2018-08-02T12:49:00Z">
        <w:r w:rsidDel="00907C14">
          <w:rPr>
            <w:w w:val="100"/>
          </w:rPr>
          <w:delText>Highest NSS Supported M1</w:delText>
        </w:r>
      </w:del>
      <w:r>
        <w:rPr>
          <w:w w:val="100"/>
        </w:rPr>
        <w:t xml:space="preserve"> subfield </w:t>
      </w:r>
      <w:ins w:id="155" w:author="Cariou, Laurent" w:date="2018-08-02T12:49:00Z">
        <w:r w:rsidR="00907C14">
          <w:rPr>
            <w:w w:val="100"/>
          </w:rPr>
          <w:t>in the Tx HE-MCS</w:t>
        </w:r>
      </w:ins>
      <w:ins w:id="156" w:author="Cariou, Laurent" w:date="2018-08-02T12:50:00Z">
        <w:r w:rsidR="00907C14">
          <w:rPr>
            <w:w w:val="100"/>
          </w:rPr>
          <w:t xml:space="preserve"> Map ≤ 80 MHz subfield </w:t>
        </w:r>
      </w:ins>
      <w:r>
        <w:rPr>
          <w:w w:val="100"/>
        </w:rPr>
        <w:t xml:space="preserve">in the Supported HE-MCS and NSS Set field of its HE Capabilities element field </w:t>
      </w:r>
      <w:ins w:id="157" w:author="Cariou, Laurent" w:date="2018-08-02T12:53:00Z">
        <w:r w:rsidR="00907C14">
          <w:rPr>
            <w:w w:val="100"/>
          </w:rPr>
          <w:t xml:space="preserve">set to a value </w:t>
        </w:r>
      </w:ins>
      <w:r>
        <w:rPr>
          <w:w w:val="100"/>
        </w:rPr>
        <w:t xml:space="preserve">equal to </w:t>
      </w:r>
      <w:del w:id="158" w:author="Cariou, Laurent" w:date="2018-08-02T12:51:00Z">
        <w:r w:rsidDel="00907C14">
          <w:rPr>
            <w:w w:val="100"/>
          </w:rPr>
          <w:delText>or less than 1</w:delText>
        </w:r>
      </w:del>
      <w:ins w:id="159" w:author="Cariou, Laurent" w:date="2018-08-02T12:51:00Z">
        <w:r w:rsidR="00907C14">
          <w:rPr>
            <w:w w:val="100"/>
          </w:rPr>
          <w:t>3</w:t>
        </w:r>
      </w:ins>
      <w:r>
        <w:rPr>
          <w:w w:val="100"/>
        </w:rPr>
        <w:t>.</w:t>
      </w:r>
      <w:ins w:id="160" w:author="Cariou, Laurent" w:date="2018-08-02T12:54:00Z">
        <w:r w:rsidR="00907C14">
          <w:rPr>
            <w:w w:val="100"/>
          </w:rPr>
          <w:t xml:space="preserve"> </w:t>
        </w:r>
      </w:ins>
    </w:p>
    <w:p w14:paraId="3EBC4D67" w14:textId="5859B60E"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161" w:author="Cariou, Laurent" w:date="2018-08-02T12:51:00Z">
        <w:r w:rsidR="00907C14">
          <w:rPr>
            <w:w w:val="100"/>
          </w:rPr>
          <w:t>Max HE-MCS For 3 SS</w:t>
        </w:r>
      </w:ins>
      <w:ins w:id="162" w:author="Cariou, Laurent" w:date="2018-08-02T12:52:00Z">
        <w:r w:rsidR="00907C14">
          <w:rPr>
            <w:w w:val="100"/>
          </w:rPr>
          <w:t xml:space="preserve"> </w:t>
        </w:r>
      </w:ins>
      <w:del w:id="163" w:author="Cariou, Laurent" w:date="2018-08-02T12:52:00Z">
        <w:r w:rsidDel="00907C14">
          <w:rPr>
            <w:w w:val="100"/>
          </w:rPr>
          <w:delText xml:space="preserve">Highest NSS Supported M1 </w:delText>
        </w:r>
      </w:del>
      <w:r>
        <w:rPr>
          <w:w w:val="100"/>
        </w:rPr>
        <w:t xml:space="preserve">subfield </w:t>
      </w:r>
      <w:ins w:id="164"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165" w:author="Cariou, Laurent" w:date="2018-08-02T12:53:00Z">
        <w:r w:rsidDel="00907C14">
          <w:rPr>
            <w:w w:val="100"/>
          </w:rPr>
          <w:delText xml:space="preserve">equal </w:delText>
        </w:r>
      </w:del>
      <w:ins w:id="166" w:author="Cariou, Laurent" w:date="2018-08-02T12:53:00Z">
        <w:r w:rsidR="00907C14">
          <w:rPr>
            <w:w w:val="100"/>
          </w:rPr>
          <w:t>set to a value different than 3</w:t>
        </w:r>
      </w:ins>
      <w:del w:id="167" w:author="Cariou, Laurent" w:date="2018-08-02T12:53:00Z">
        <w:r w:rsidDel="00907C14">
          <w:rPr>
            <w:w w:val="100"/>
          </w:rPr>
          <w:delText>to or greater than 2</w:delText>
        </w:r>
      </w:del>
      <w:r>
        <w:rPr>
          <w:w w:val="100"/>
        </w:rPr>
        <w:t>.</w:t>
      </w:r>
      <w:ins w:id="168" w:author="Cariou, Laurent" w:date="2018-08-02T12:54:00Z">
        <w:r w:rsidR="00907C14">
          <w:rPr>
            <w:w w:val="100"/>
          </w:rPr>
          <w:t xml:space="preserve"> (#16037</w:t>
        </w:r>
      </w:ins>
      <w:ins w:id="169" w:author="Cariou, Laurent" w:date="2018-08-02T12:55:00Z">
        <w:r w:rsidR="00907C14">
          <w:rPr>
            <w:w w:val="100"/>
          </w:rPr>
          <w:t>, #16226, #16464</w:t>
        </w:r>
      </w:ins>
      <w:ins w:id="170" w:author="Cariou, Laurent" w:date="2018-08-02T12:54:00Z">
        <w:r w:rsidR="00907C14">
          <w:rPr>
            <w:w w:val="100"/>
          </w:rPr>
          <w:t>)</w:t>
        </w:r>
      </w:ins>
    </w:p>
    <w:p w14:paraId="58F2348B" w14:textId="58C6B6AA" w:rsidR="00E023A9" w:rsidRDefault="00E023A9" w:rsidP="00E023A9">
      <w:pPr>
        <w:pStyle w:val="T"/>
        <w:rPr>
          <w:w w:val="100"/>
        </w:rPr>
      </w:pPr>
      <w:r>
        <w:rPr>
          <w:i/>
          <w:iCs/>
          <w:w w:val="100"/>
        </w:rPr>
        <w:t>TXPWR</w:t>
      </w:r>
      <w:r>
        <w:rPr>
          <w:w w:val="100"/>
        </w:rPr>
        <w:t xml:space="preserve"> is the STA transmission power in dBm at the output of the antenna connector</w:t>
      </w:r>
      <w:ins w:id="171" w:author="Cariou, Laurent" w:date="2018-08-02T14:44:00Z">
        <w:r w:rsidR="00151B2B">
          <w:rPr>
            <w:w w:val="100"/>
          </w:rPr>
          <w:t xml:space="preserve"> assuming 0dBi antenna gain</w:t>
        </w:r>
      </w:ins>
      <w:ins w:id="172" w:author="Cariou, Laurent" w:date="2018-08-02T14:46:00Z">
        <w:r w:rsidR="00151B2B">
          <w:rPr>
            <w:w w:val="100"/>
          </w:rPr>
          <w:t xml:space="preserve">, which is </w:t>
        </w:r>
      </w:ins>
      <w:ins w:id="173" w:author="Cariou, Laurent" w:date="2018-08-02T14:47:00Z">
        <w:r w:rsidR="00151B2B">
          <w:rPr>
            <w:w w:val="100"/>
          </w:rPr>
          <w:t>set following the rules defined in subclause 11.8.6 (Transmit power selection)</w:t>
        </w:r>
      </w:ins>
      <w:ins w:id="174" w:author="Cariou, Laurent" w:date="2018-08-02T14:48:00Z">
        <w:r w:rsidR="00151B2B">
          <w:rPr>
            <w:w w:val="100"/>
          </w:rPr>
          <w:t xml:space="preserve"> </w:t>
        </w:r>
      </w:ins>
      <w:ins w:id="175" w:author="Cariou, Laurent" w:date="2018-08-02T14:50:00Z">
        <w:r w:rsidR="00151B2B">
          <w:rPr>
            <w:w w:val="100"/>
          </w:rPr>
          <w:t xml:space="preserve">and, for transmission of HE TB PPDU, following </w:t>
        </w:r>
      </w:ins>
      <w:ins w:id="176" w:author="Cariou, Laurent" w:date="2018-08-02T14:51:00Z">
        <w:r w:rsidR="00151B2B">
          <w:rPr>
            <w:w w:val="100"/>
          </w:rPr>
          <w:t xml:space="preserve">also </w:t>
        </w:r>
      </w:ins>
      <w:ins w:id="177" w:author="Cariou, Laurent" w:date="2018-08-02T14:50:00Z">
        <w:r w:rsidR="00151B2B">
          <w:rPr>
            <w:w w:val="100"/>
          </w:rPr>
          <w:t xml:space="preserve">the rules defined in subclause 28.3.14.2 (Power pre-correction) </w:t>
        </w:r>
      </w:ins>
      <w:del w:id="178" w:author="Cariou, Laurent" w:date="2018-08-02T14:48:00Z">
        <w:r w:rsidDel="00151B2B">
          <w:rPr>
            <w:w w:val="100"/>
          </w:rPr>
          <w:delText>.</w:delText>
        </w:r>
      </w:del>
      <w:ins w:id="179" w:author="Cariou, Laurent" w:date="2018-08-02T14:52:00Z">
        <w:r w:rsidR="00151B2B">
          <w:rPr>
            <w:w w:val="100"/>
          </w:rPr>
          <w:t xml:space="preserve"> (#16512)</w:t>
        </w:r>
      </w:ins>
    </w:p>
    <w:p w14:paraId="5ED6A750" w14:textId="77777777" w:rsidR="00E023A9" w:rsidRDefault="00E023A9" w:rsidP="00E023A9">
      <w:pPr>
        <w:pStyle w:val="T"/>
        <w:rPr>
          <w:w w:val="100"/>
        </w:rPr>
      </w:pPr>
      <w:r>
        <w:rPr>
          <w:w w:val="100"/>
        </w:rPr>
        <w:t>An AP may define SRG OBSS PD Min Offset and SRG OBSS PD Max Offset values that are used by its associated STAs and by the AP 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and by the AP 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180"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181"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77777777"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 where Non-SRG OBSS PD Min and Non-SRG OBSS PD Max are determined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77777777" w:rsidR="00E023A9" w:rsidRDefault="00E023A9" w:rsidP="00E023A9">
            <w:pPr>
              <w:pStyle w:val="TableTitle"/>
              <w:numPr>
                <w:ilvl w:val="0"/>
                <w:numId w:val="68"/>
              </w:numPr>
            </w:pPr>
            <w:bookmarkStart w:id="182" w:name="RTF32343038383a205461626c65"/>
            <w:r>
              <w:rPr>
                <w:w w:val="100"/>
              </w:rPr>
              <w:t>Determining Non-SRG OBSS PD Min and Non-SRG OBSS PD Max value</w:t>
            </w:r>
            <w:bookmarkEnd w:id="182"/>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4FA431F5" w:rsidR="00E023A9" w:rsidRDefault="00E023A9" w:rsidP="007870BF">
            <w:pPr>
              <w:pStyle w:val="CellBody"/>
              <w:jc w:val="center"/>
            </w:pPr>
            <w:r>
              <w:rPr>
                <w:w w:val="100"/>
              </w:rPr>
              <w:t>Not applicable</w:t>
            </w:r>
            <w:ins w:id="183" w:author="Cariou, Laurent" w:date="2018-07-31T15:28:00Z">
              <w:r w:rsidR="00860397">
                <w:rPr>
                  <w:w w:val="100"/>
                </w:rPr>
                <w:t xml:space="preserve"> for a non-AP STA</w:t>
              </w:r>
            </w:ins>
            <w:r>
              <w:rPr>
                <w:w w:val="100"/>
              </w:rPr>
              <w:t xml:space="preserve"> if the Spatial Reuse Parameter Set element is not received</w:t>
            </w:r>
            <w:ins w:id="184" w:author="Cariou, Laurent" w:date="2018-07-31T15:28:00Z">
              <w:r w:rsidR="00860397">
                <w:rPr>
                  <w:w w:val="100"/>
                </w:rPr>
                <w:t>. Not applicable f</w:t>
              </w:r>
            </w:ins>
            <w:ins w:id="185" w:author="Cariou, Laurent" w:date="2018-07-31T15:29:00Z">
              <w:r w:rsidR="00860397">
                <w:rPr>
                  <w:w w:val="100"/>
                </w:rPr>
                <w:t>or an AP STA.</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6993D6A7" w:rsidR="00E023A9" w:rsidRDefault="00E023A9" w:rsidP="007870BF">
            <w:pPr>
              <w:pStyle w:val="CellBody"/>
              <w:jc w:val="center"/>
            </w:pPr>
            <w:r>
              <w:rPr>
                <w:w w:val="100"/>
              </w:rPr>
              <w:t xml:space="preserve">Not applicable </w:t>
            </w:r>
            <w:ins w:id="186" w:author="Cariou, Laurent" w:date="2018-07-31T15:29:00Z">
              <w:r w:rsidR="00860397">
                <w:rPr>
                  <w:w w:val="100"/>
                </w:rPr>
                <w:t xml:space="preserve">for a non-AP STA </w:t>
              </w:r>
            </w:ins>
            <w:r>
              <w:rPr>
                <w:w w:val="100"/>
              </w:rPr>
              <w:t>if the Spatial Reuse Parameter Set element is not received</w:t>
            </w:r>
            <w:ins w:id="187" w:author="Cariou, Laurent" w:date="2018-07-31T15:29:00Z">
              <w:r w:rsidR="00860397">
                <w:rPr>
                  <w:w w:val="100"/>
                </w:rPr>
                <w:t>. Not applicable for an AP STA.</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EB02EE6" w:rsidR="00E023A9" w:rsidRDefault="00E023A9" w:rsidP="007870BF">
            <w:pPr>
              <w:pStyle w:val="CellBody"/>
              <w:jc w:val="center"/>
            </w:pPr>
            <w:del w:id="188" w:author="Cariou, Laurent" w:date="2018-07-27T16:18:00Z">
              <w:r w:rsidDel="005E4B9F">
                <w:rPr>
                  <w:w w:val="100"/>
                </w:rPr>
                <w:delText>Don’t care</w:delText>
              </w:r>
            </w:del>
            <w:ins w:id="189" w:author="Cariou, Laurent" w:date="2018-07-27T16:18:00Z">
              <w:r w:rsidR="005E4B9F">
                <w:rPr>
                  <w:w w:val="100"/>
                </w:rPr>
                <w:t>Ignore</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3944B4D2" w14:textId="77777777" w:rsidR="00E023A9" w:rsidRDefault="00E023A9" w:rsidP="00E023A9">
      <w:pPr>
        <w:pStyle w:val="T"/>
        <w:rPr>
          <w:b/>
          <w:bCs/>
          <w:i/>
          <w:iCs/>
          <w:w w:val="100"/>
          <w:sz w:val="24"/>
          <w:szCs w:val="24"/>
          <w:lang w:val="en-GB"/>
        </w:rPr>
      </w:pPr>
      <w:r>
        <w:rPr>
          <w:w w:val="100"/>
        </w:rPr>
        <w:t>HE STAs shall maintain a 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SRG OBSS PD Min and SRG OBSS PD Max in place of OBSS_PDmin and OBSS_PDmax, respectively, where SRG OBSS PD Min and SRG OBSS PD Max are determined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190"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90"/>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191" w:name="RTF31353934303a2048342c312e"/>
      <w:r>
        <w:rPr>
          <w:w w:val="100"/>
        </w:rPr>
        <w:t>OBSS PD</w:t>
      </w:r>
      <w:bookmarkEnd w:id="191"/>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192" w:author="Cariou, Laurent" w:date="2018-07-31T10:05:00Z">
        <w:r>
          <w:rPr>
            <w:w w:val="100"/>
          </w:rPr>
          <w:t xml:space="preserve">A STA </w:t>
        </w:r>
      </w:ins>
      <w:ins w:id="193" w:author="Cariou, Laurent" w:date="2018-07-31T10:06:00Z">
        <w:r>
          <w:rPr>
            <w:w w:val="100"/>
          </w:rPr>
          <w:t xml:space="preserve">may have </w:t>
        </w:r>
      </w:ins>
      <w:del w:id="194" w:author="Cariou, Laurent" w:date="2018-07-31T10:06:00Z">
        <w:r w:rsidR="00E023A9" w:rsidDel="007147DC">
          <w:rPr>
            <w:w w:val="100"/>
          </w:rPr>
          <w:delText xml:space="preserve">Multiple </w:delText>
        </w:r>
      </w:del>
      <w:ins w:id="195"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196" w:author="Cariou, Laurent" w:date="2018-07-31T10:06:00Z">
        <w:r w:rsidR="00E023A9" w:rsidDel="007147DC">
          <w:rPr>
            <w:w w:val="100"/>
          </w:rPr>
          <w:delText xml:space="preserve">may </w:delText>
        </w:r>
      </w:del>
      <w:ins w:id="197" w:author="Cariou, Laurent" w:date="2018-07-31T10:06:00Z">
        <w:r>
          <w:rPr>
            <w:w w:val="100"/>
          </w:rPr>
          <w:t xml:space="preserve">that </w:t>
        </w:r>
      </w:ins>
      <w:r w:rsidR="00E023A9">
        <w:rPr>
          <w:w w:val="100"/>
        </w:rPr>
        <w:t>overlap in time.</w:t>
      </w:r>
      <w:ins w:id="198"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199" w:name="RTF32343738303a204571756174"/>
    </w:p>
    <w:bookmarkEnd w:id="199"/>
    <w:p w14:paraId="37182DD9" w14:textId="4C5E0056"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200" w:name="RTF36313833363a204669675469"/>
            <w:r>
              <w:rPr>
                <w:w w:val="100"/>
              </w:rPr>
              <w:t>Example of OBSS PD</w:t>
            </w:r>
            <w:bookmarkEnd w:id="200"/>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4BB5559E" w:rsidR="00E023A9" w:rsidRDefault="00E023A9" w:rsidP="00E023A9">
      <w:pPr>
        <w:pStyle w:val="D"/>
        <w:numPr>
          <w:ilvl w:val="0"/>
          <w:numId w:val="57"/>
        </w:numPr>
        <w:ind w:left="600" w:hanging="400"/>
        <w:rPr>
          <w:w w:val="100"/>
        </w:rPr>
      </w:pPr>
      <w:r>
        <w:rPr>
          <w:w w:val="100"/>
        </w:rPr>
        <w:t>When it classifies the PPDU from D1 as inter-BSS PPDU, it ignores it</w:t>
      </w:r>
      <w:ins w:id="201" w:author="Cariou, Laurent" w:date="2018-08-01T13:21:00Z">
        <w:r w:rsidR="00466ECB">
          <w:rPr>
            <w:w w:val="100"/>
          </w:rPr>
          <w:t xml:space="preserve"> (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202"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024492AC" w:rsidR="00E023A9" w:rsidRDefault="00E023A9" w:rsidP="00E023A9">
      <w:pPr>
        <w:pStyle w:val="D"/>
        <w:numPr>
          <w:ilvl w:val="0"/>
          <w:numId w:val="57"/>
        </w:numPr>
        <w:ind w:left="600" w:hanging="400"/>
        <w:rPr>
          <w:w w:val="100"/>
        </w:rPr>
      </w:pPr>
      <w:r>
        <w:rPr>
          <w:w w:val="100"/>
        </w:rPr>
        <w:t>When it classifies the PPDU from S1' as SRG PPDU, it ignores it</w:t>
      </w:r>
      <w:ins w:id="203" w:author="Cariou, Laurent" w:date="2018-08-01T13:21:00Z">
        <w:r w:rsidR="00466ECB">
          <w:rPr>
            <w:w w:val="100"/>
          </w:rPr>
          <w:t xml:space="preserve"> (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204"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205"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206" w:author="Cariou, Laurent" w:date="2018-08-01T13:19:00Z"/>
          <w:w w:val="100"/>
        </w:rPr>
        <w:pPrChange w:id="207"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208" w:author="Cariou, Laurent" w:date="2018-08-01T13:21:00Z"/>
          <w:w w:val="100"/>
        </w:rPr>
        <w:pPrChange w:id="209"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41F64EB7"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210" w:author="Cariou, Laurent" w:date="2018-08-02T14:54:00Z">
        <w:r w:rsidR="00151B2B">
          <w:rPr>
            <w:w w:val="100"/>
          </w:rPr>
          <w:t xml:space="preserve"> </w:t>
        </w:r>
      </w:ins>
      <w:commentRangeStart w:id="211"/>
      <w:ins w:id="212" w:author="Cariou, Laurent" w:date="2018-08-02T14:55:00Z">
        <w:r w:rsidR="00151B2B">
          <w:rPr>
            <w:w w:val="100"/>
          </w:rPr>
          <w:t>Until the end of the ignored inter-BSS PPDU</w:t>
        </w:r>
      </w:ins>
      <w:r>
        <w:rPr>
          <w:vanish/>
          <w:w w:val="100"/>
        </w:rPr>
        <w:t>(#17/1852r8)</w:t>
      </w:r>
      <w:ins w:id="213" w:author="Cariou, Laurent" w:date="2018-08-02T14:55:00Z">
        <w:r w:rsidR="00151B2B">
          <w:rPr>
            <w:w w:val="100"/>
          </w:rPr>
          <w:t>, the STA should issue a PHY-CCA.indication(BUSY</w:t>
        </w:r>
      </w:ins>
      <w:ins w:id="214" w:author="Cariou, Laurent" w:date="2018-08-02T14:56:00Z">
        <w:r w:rsidR="00151B2B">
          <w:rPr>
            <w:w w:val="100"/>
          </w:rPr>
          <w:t>, {primary}</w:t>
        </w:r>
      </w:ins>
      <w:ins w:id="215" w:author="Cariou, Laurent" w:date="2018-08-02T14:55:00Z">
        <w:r w:rsidR="00151B2B">
          <w:rPr>
            <w:w w:val="100"/>
          </w:rPr>
          <w:t>)</w:t>
        </w:r>
      </w:ins>
      <w:ins w:id="216" w:author="Cariou, Laurent" w:date="2018-08-02T14:56:00Z">
        <w:r w:rsidR="00151B2B">
          <w:rPr>
            <w:w w:val="100"/>
          </w:rPr>
          <w:t xml:space="preserve"> primitive if one of the conditions </w:t>
        </w:r>
      </w:ins>
      <w:ins w:id="217" w:author="Cariou, Laurent" w:date="2018-08-02T14:57:00Z">
        <w:r w:rsidR="00151B2B">
          <w:rPr>
            <w:w w:val="100"/>
          </w:rPr>
          <w:t>listed</w:t>
        </w:r>
      </w:ins>
      <w:ins w:id="218" w:author="Cariou, Laurent" w:date="2018-08-02T14:58:00Z">
        <w:r w:rsidR="00151B2B">
          <w:rPr>
            <w:w w:val="100"/>
          </w:rPr>
          <w:t xml:space="preserve"> in Table 28-49 (Conditions for CCA BUSY on the primary 20 MHz).</w:t>
        </w:r>
        <w:commentRangeEnd w:id="211"/>
        <w:r w:rsidR="00151B2B">
          <w:rPr>
            <w:rStyle w:val="CommentReference"/>
            <w:lang w:val="en-GB"/>
          </w:rPr>
          <w:commentReference w:id="211"/>
        </w:r>
      </w:ins>
    </w:p>
    <w:p w14:paraId="3C2C5618" w14:textId="77777777" w:rsidR="00E023A9" w:rsidRDefault="00E023A9" w:rsidP="0013617A">
      <w:pPr>
        <w:pStyle w:val="ListParagraph"/>
        <w:ind w:left="0"/>
        <w:rPr>
          <w:b/>
          <w:i/>
          <w:sz w:val="16"/>
        </w:rPr>
      </w:pPr>
    </w:p>
    <w:bookmarkEnd w:id="90"/>
    <w:p w14:paraId="2C23DAEB" w14:textId="77777777" w:rsidR="00E023A9" w:rsidRDefault="00E023A9" w:rsidP="0013617A">
      <w:pPr>
        <w:pStyle w:val="ListParagraph"/>
        <w:ind w:left="0"/>
        <w:rPr>
          <w:ins w:id="219" w:author="Cariou, Laurent" w:date="2018-07-31T15:21:00Z"/>
          <w:b/>
          <w:i/>
          <w:sz w:val="16"/>
        </w:rPr>
      </w:pPr>
    </w:p>
    <w:p w14:paraId="7F59AEF0" w14:textId="77777777" w:rsidR="00860397" w:rsidRDefault="00860397" w:rsidP="0013617A">
      <w:pPr>
        <w:pStyle w:val="ListParagraph"/>
        <w:ind w:left="0"/>
        <w:rPr>
          <w:ins w:id="220" w:author="Cariou, Laurent" w:date="2018-07-31T15:21:00Z"/>
          <w:b/>
          <w:i/>
          <w:sz w:val="16"/>
        </w:rPr>
      </w:pPr>
    </w:p>
    <w:p w14:paraId="2E993901" w14:textId="77777777" w:rsidR="00860397" w:rsidRDefault="00860397" w:rsidP="0013617A">
      <w:pPr>
        <w:pStyle w:val="ListParagraph"/>
        <w:ind w:left="0"/>
        <w:rPr>
          <w:ins w:id="221" w:author="Cariou, Laurent" w:date="2018-07-31T15:21:00Z"/>
          <w:b/>
          <w:i/>
          <w:sz w:val="16"/>
        </w:rPr>
      </w:pPr>
    </w:p>
    <w:p w14:paraId="472CB31B" w14:textId="77777777" w:rsidR="00860397" w:rsidRDefault="00860397" w:rsidP="0013617A">
      <w:pPr>
        <w:pStyle w:val="ListParagraph"/>
        <w:ind w:left="0"/>
        <w:rPr>
          <w:ins w:id="222" w:author="Cariou, Laurent" w:date="2018-07-31T15:23:00Z"/>
          <w:b/>
          <w:i/>
          <w:sz w:val="16"/>
        </w:rPr>
      </w:pPr>
    </w:p>
    <w:p w14:paraId="0EE77FE6" w14:textId="4611DFEA" w:rsidR="00860397" w:rsidRDefault="00860397" w:rsidP="0013617A">
      <w:pPr>
        <w:pStyle w:val="ListParagraph"/>
        <w:ind w:left="0"/>
        <w:rPr>
          <w:ins w:id="223" w:author="Cariou, Laurent" w:date="2018-07-31T15:23:00Z"/>
          <w:b/>
          <w:i/>
          <w:sz w:val="16"/>
        </w:rPr>
      </w:pPr>
      <w:ins w:id="224"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225" w:author="Cariou, Laurent" w:date="2018-07-31T15:21:00Z"/>
          <w:b/>
          <w:i/>
          <w:sz w:val="16"/>
        </w:rPr>
      </w:pPr>
    </w:p>
    <w:p w14:paraId="18DFE130" w14:textId="3241ADC7" w:rsidR="00860397" w:rsidRPr="00860397" w:rsidRDefault="00860397" w:rsidP="0013617A">
      <w:pPr>
        <w:pStyle w:val="ListParagraph"/>
        <w:ind w:left="0"/>
        <w:rPr>
          <w:b/>
          <w:sz w:val="16"/>
          <w:rPrChange w:id="226" w:author="Cariou, Laurent" w:date="2018-07-31T15:22:00Z">
            <w:rPr>
              <w:b/>
              <w:i/>
              <w:sz w:val="16"/>
            </w:rPr>
          </w:rPrChange>
        </w:rPr>
      </w:pPr>
      <w:r w:rsidRPr="00860397">
        <w:rPr>
          <w:b/>
          <w:sz w:val="16"/>
          <w:rPrChange w:id="227"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EE4644D" w:rsidR="00860397" w:rsidRDefault="00860397" w:rsidP="0013617A">
      <w:pPr>
        <w:pStyle w:val="ListParagraph"/>
        <w:ind w:left="0"/>
        <w:rPr>
          <w:sz w:val="16"/>
        </w:rPr>
      </w:pPr>
      <w:r w:rsidRPr="00860397">
        <w:rPr>
          <w:sz w:val="16"/>
        </w:rPr>
        <w:t xml:space="preserve">The value of RPL is </w:t>
      </w:r>
      <w:del w:id="228" w:author="Cariou, Laurent" w:date="2018-07-31T15:25:00Z">
        <w:r w:rsidRPr="00860397" w:rsidDel="00860397">
          <w:rPr>
            <w:sz w:val="16"/>
          </w:rPr>
          <w:delText>the</w:delText>
        </w:r>
      </w:del>
      <w:ins w:id="229" w:author="Cariou, Laurent" w:date="2018-07-31T15:25:00Z">
        <w:r w:rsidRPr="00860397">
          <w:rPr>
            <w:sz w:val="16"/>
          </w:rPr>
          <w:t>the received signal strength level, which is measured from the L-STF</w:t>
        </w:r>
        <w:r>
          <w:rPr>
            <w:sz w:val="16"/>
          </w:rPr>
          <w:t>,</w:t>
        </w:r>
        <w:r w:rsidRPr="00860397">
          <w:rPr>
            <w:sz w:val="16"/>
          </w:rPr>
          <w:t xml:space="preserve"> L-LTF </w:t>
        </w:r>
        <w:r>
          <w:rPr>
            <w:sz w:val="16"/>
          </w:rPr>
          <w:t xml:space="preserve">or L-SIG </w:t>
        </w:r>
        <w:r w:rsidRPr="00860397">
          <w:rPr>
            <w:sz w:val="16"/>
          </w:rPr>
          <w:t xml:space="preserve">of the </w:t>
        </w:r>
        <w:r>
          <w:rPr>
            <w:sz w:val="16"/>
          </w:rPr>
          <w:t xml:space="preserve">SRP </w:t>
        </w:r>
        <w:r w:rsidRPr="00860397">
          <w:rPr>
            <w:sz w:val="16"/>
          </w:rPr>
          <w:t>PPDU and which is used to determine PHY-CCA.indication,</w:t>
        </w:r>
      </w:ins>
      <w:r w:rsidRPr="00860397">
        <w:rPr>
          <w:sz w:val="16"/>
        </w:rPr>
        <w:t xml:space="preserve"> </w:t>
      </w:r>
      <w:del w:id="230" w:author="Cariou, Laurent" w:date="2018-07-31T15:25:00Z">
        <w:r w:rsidRPr="00860397" w:rsidDel="00860397">
          <w:rPr>
            <w:sz w:val="16"/>
          </w:rPr>
          <w:delText>received power level of the legacy portion of the SRP PPDU</w:delText>
        </w:r>
      </w:del>
      <w:r w:rsidRPr="00860397">
        <w:rPr>
          <w:sz w:val="16"/>
        </w:rPr>
        <w:t>, normalized to 20MHz bandwidth.</w:t>
      </w:r>
      <w:ins w:id="231" w:author="Cariou, Laurent" w:date="2018-07-31T15:24:00Z">
        <w:r>
          <w:rPr>
            <w:sz w:val="16"/>
          </w:rPr>
          <w:t xml:space="preserve"> (#15707)</w:t>
        </w:r>
      </w:ins>
    </w:p>
    <w:p w14:paraId="6137DAE7" w14:textId="77777777" w:rsidR="00860397" w:rsidRDefault="00860397" w:rsidP="0013617A">
      <w:pPr>
        <w:pStyle w:val="ListParagraph"/>
        <w:ind w:left="0"/>
        <w:rPr>
          <w:sz w:val="16"/>
        </w:rPr>
      </w:pPr>
    </w:p>
    <w:p w14:paraId="36D5BF0A" w14:textId="7FBFE0DF" w:rsidR="00860397" w:rsidRPr="00860397" w:rsidRDefault="00860397" w:rsidP="0013617A">
      <w:pPr>
        <w:pStyle w:val="ListParagraph"/>
        <w:ind w:left="0"/>
        <w:rPr>
          <w:sz w:val="16"/>
        </w:rPr>
      </w:pPr>
      <w:r>
        <w:rPr>
          <w:sz w:val="16"/>
        </w:rPr>
        <w:t>[…]</w:t>
      </w:r>
    </w:p>
    <w:sectPr w:rsidR="00860397"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Cariou, Laurent" w:date="2018-09-04T14:48:00Z" w:initials="CL">
    <w:p w14:paraId="58319CFA" w14:textId="3A1A4AF7" w:rsidR="00B94EF7" w:rsidRDefault="00B94EF7">
      <w:pPr>
        <w:pStyle w:val="CommentText"/>
      </w:pPr>
      <w:r>
        <w:rPr>
          <w:rStyle w:val="CommentReference"/>
        </w:rPr>
        <w:annotationRef/>
      </w:r>
      <w:r>
        <w:t>For discussion</w:t>
      </w:r>
    </w:p>
  </w:comment>
  <w:comment w:id="46" w:author="Cariou, Laurent" w:date="2018-09-04T14:48:00Z" w:initials="CL">
    <w:p w14:paraId="1DBABA8D" w14:textId="20332229" w:rsidR="00B94EF7" w:rsidRDefault="00B94EF7">
      <w:pPr>
        <w:pStyle w:val="CommentText"/>
      </w:pPr>
      <w:r>
        <w:rPr>
          <w:rStyle w:val="CommentReference"/>
        </w:rPr>
        <w:annotationRef/>
      </w:r>
      <w:r>
        <w:t>Separate contribution</w:t>
      </w:r>
    </w:p>
  </w:comment>
  <w:comment w:id="69" w:author="Cariou, Laurent" w:date="2018-07-31T10:39:00Z" w:initials="CL">
    <w:p w14:paraId="06F602E2" w14:textId="5F65FBB6" w:rsidR="007B600D" w:rsidRDefault="007B600D">
      <w:pPr>
        <w:pStyle w:val="CommentText"/>
      </w:pPr>
      <w:r>
        <w:rPr>
          <w:rStyle w:val="CommentReference"/>
        </w:rPr>
        <w:annotationRef/>
      </w:r>
      <w:r>
        <w:t>It seems that the request is to modify the CCA sections to say, in a non otherwise idle, the STA should…</w:t>
      </w:r>
    </w:p>
  </w:comment>
  <w:comment w:id="144" w:author="Cariou, Laurent" w:date="2018-07-26T15:36:00Z" w:initials="CL">
    <w:p w14:paraId="1229C4D8" w14:textId="2ABACF10" w:rsidR="007B600D" w:rsidRDefault="007B600D">
      <w:pPr>
        <w:pStyle w:val="CommentText"/>
      </w:pPr>
      <w:r>
        <w:rPr>
          <w:rStyle w:val="CommentReference"/>
        </w:rPr>
        <w:annotationRef/>
      </w:r>
      <w:r>
        <w:t>Change figure</w:t>
      </w:r>
    </w:p>
  </w:comment>
  <w:comment w:id="211" w:author="Cariou, Laurent" w:date="2018-08-02T14:58:00Z" w:initials="CL">
    <w:p w14:paraId="213690EF" w14:textId="29AA18FB" w:rsidR="00151B2B" w:rsidRDefault="00151B2B">
      <w:pPr>
        <w:pStyle w:val="CommentText"/>
      </w:pPr>
      <w:r>
        <w:rPr>
          <w:rStyle w:val="CommentReference"/>
        </w:rPr>
        <w:annotationRef/>
      </w:r>
      <w:r>
        <w:t>?? possible resolution to 1578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319CFA" w15:done="0"/>
  <w15:commentEx w15:paraId="1DBABA8D" w15:done="0"/>
  <w15:commentEx w15:paraId="06F602E2" w15:done="0"/>
  <w15:commentEx w15:paraId="1229C4D8" w15:done="0"/>
  <w15:commentEx w15:paraId="213690E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52A5A" w14:textId="77777777" w:rsidR="00EC2131" w:rsidRDefault="00EC2131">
      <w:r>
        <w:separator/>
      </w:r>
    </w:p>
  </w:endnote>
  <w:endnote w:type="continuationSeparator" w:id="0">
    <w:p w14:paraId="5B8F2080" w14:textId="77777777" w:rsidR="00EC2131" w:rsidRDefault="00EC2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7B600D" w:rsidRDefault="007F44CB">
    <w:pPr>
      <w:pStyle w:val="Footer"/>
      <w:tabs>
        <w:tab w:val="clear" w:pos="6480"/>
        <w:tab w:val="center" w:pos="4680"/>
        <w:tab w:val="right" w:pos="9360"/>
      </w:tabs>
    </w:pPr>
    <w:fldSimple w:instr=" SUBJECT  \* MERGEFORMAT ">
      <w:r w:rsidR="007B600D">
        <w:t>Submission</w:t>
      </w:r>
    </w:fldSimple>
    <w:r w:rsidR="007B600D">
      <w:tab/>
      <w:t xml:space="preserve">page </w:t>
    </w:r>
    <w:r w:rsidR="007B600D">
      <w:fldChar w:fldCharType="begin"/>
    </w:r>
    <w:r w:rsidR="007B600D">
      <w:instrText xml:space="preserve">page </w:instrText>
    </w:r>
    <w:r w:rsidR="007B600D">
      <w:fldChar w:fldCharType="separate"/>
    </w:r>
    <w:r w:rsidR="00EC2131">
      <w:rPr>
        <w:noProof/>
      </w:rPr>
      <w:t>1</w:t>
    </w:r>
    <w:r w:rsidR="007B600D">
      <w:rPr>
        <w:noProof/>
      </w:rPr>
      <w:fldChar w:fldCharType="end"/>
    </w:r>
    <w:r w:rsidR="007B600D">
      <w:tab/>
    </w:r>
    <w:fldSimple w:instr=" AUTHOR   \* MERGEFORMAT ">
      <w:r w:rsidR="007B600D">
        <w:rPr>
          <w:noProof/>
        </w:rPr>
        <w:t>Laurent Cariou</w:t>
      </w:r>
    </w:fldSimple>
    <w:r w:rsidR="007B600D">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7B600D">
          <w:t>Intel</w:t>
        </w:r>
      </w:sdtContent>
    </w:sdt>
    <w:r w:rsidR="007B600D">
      <w:fldChar w:fldCharType="begin"/>
    </w:r>
    <w:r w:rsidR="007B600D">
      <w:instrText xml:space="preserve"> COMMENTS   \* MERGEFORMAT </w:instrText>
    </w:r>
    <w:r w:rsidR="007B600D">
      <w:fldChar w:fldCharType="end"/>
    </w:r>
    <w:r w:rsidR="007B600D">
      <w:t>)</w:t>
    </w:r>
  </w:p>
  <w:p w14:paraId="32CB0861" w14:textId="77777777" w:rsidR="007B600D" w:rsidRDefault="007B60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FEEE14" w14:textId="77777777" w:rsidR="00EC2131" w:rsidRDefault="00EC2131">
      <w:r>
        <w:separator/>
      </w:r>
    </w:p>
  </w:footnote>
  <w:footnote w:type="continuationSeparator" w:id="0">
    <w:p w14:paraId="6452F0C1" w14:textId="77777777" w:rsidR="00EC2131" w:rsidRDefault="00EC21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57F942EA" w:rsidR="007B600D" w:rsidRDefault="007B600D">
    <w:pPr>
      <w:pStyle w:val="Header"/>
      <w:tabs>
        <w:tab w:val="clear" w:pos="6480"/>
        <w:tab w:val="center" w:pos="4680"/>
        <w:tab w:val="right" w:pos="9360"/>
      </w:tabs>
    </w:pPr>
    <w:r>
      <w:fldChar w:fldCharType="begin"/>
    </w:r>
    <w:r>
      <w:instrText xml:space="preserve"> DATE  \@ "MMMM yyyy"  \* MERGEFORMAT </w:instrText>
    </w:r>
    <w:r>
      <w:fldChar w:fldCharType="separate"/>
    </w:r>
    <w:r w:rsidR="00B94EF7">
      <w:rPr>
        <w:noProof/>
      </w:rPr>
      <w:t>September 2018</w:t>
    </w:r>
    <w:r>
      <w:fldChar w:fldCharType="end"/>
    </w:r>
    <w:r>
      <w:tab/>
    </w:r>
    <w:r>
      <w:tab/>
    </w:r>
    <w:fldSimple w:instr=" TITLE  \* MERGEFORMAT ">
      <w:r>
        <w:t>doc.: IEEE 802.11-18/</w:t>
      </w:r>
      <w:r w:rsidR="00B94EF7">
        <w:t>1495</w:t>
      </w:r>
      <w:r>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D3B"/>
    <w:rsid w:val="0002651F"/>
    <w:rsid w:val="00026850"/>
    <w:rsid w:val="0002714F"/>
    <w:rsid w:val="000371D3"/>
    <w:rsid w:val="000374C2"/>
    <w:rsid w:val="00037685"/>
    <w:rsid w:val="0003771E"/>
    <w:rsid w:val="000410A4"/>
    <w:rsid w:val="000423B2"/>
    <w:rsid w:val="00042854"/>
    <w:rsid w:val="0004439F"/>
    <w:rsid w:val="0004587C"/>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784B"/>
    <w:rsid w:val="000B79CD"/>
    <w:rsid w:val="000C2EF6"/>
    <w:rsid w:val="000C4C38"/>
    <w:rsid w:val="000C5F3E"/>
    <w:rsid w:val="000D01A8"/>
    <w:rsid w:val="000D380E"/>
    <w:rsid w:val="000E109B"/>
    <w:rsid w:val="000E233B"/>
    <w:rsid w:val="000E2CA6"/>
    <w:rsid w:val="000E3163"/>
    <w:rsid w:val="000E4DD1"/>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76FE"/>
    <w:rsid w:val="001C1ADC"/>
    <w:rsid w:val="001C34F7"/>
    <w:rsid w:val="001C44AC"/>
    <w:rsid w:val="001C5AFD"/>
    <w:rsid w:val="001C6548"/>
    <w:rsid w:val="001C7EAD"/>
    <w:rsid w:val="001D11EB"/>
    <w:rsid w:val="001D39F8"/>
    <w:rsid w:val="001D58D1"/>
    <w:rsid w:val="001D6097"/>
    <w:rsid w:val="001D723B"/>
    <w:rsid w:val="001D7BA8"/>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410DA"/>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53CF"/>
    <w:rsid w:val="002F5AB0"/>
    <w:rsid w:val="003009B6"/>
    <w:rsid w:val="00301855"/>
    <w:rsid w:val="00303AA2"/>
    <w:rsid w:val="003063FB"/>
    <w:rsid w:val="003111DF"/>
    <w:rsid w:val="003115A5"/>
    <w:rsid w:val="0031231B"/>
    <w:rsid w:val="00314DE7"/>
    <w:rsid w:val="003165E2"/>
    <w:rsid w:val="0031742F"/>
    <w:rsid w:val="003177AD"/>
    <w:rsid w:val="00320E15"/>
    <w:rsid w:val="00321A8F"/>
    <w:rsid w:val="00324C83"/>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B051C"/>
    <w:rsid w:val="003B0DBD"/>
    <w:rsid w:val="003B4F97"/>
    <w:rsid w:val="003C1D44"/>
    <w:rsid w:val="003C3DAD"/>
    <w:rsid w:val="003C476F"/>
    <w:rsid w:val="003D0DB8"/>
    <w:rsid w:val="003D1229"/>
    <w:rsid w:val="003D1C3B"/>
    <w:rsid w:val="003D5CB0"/>
    <w:rsid w:val="003E013D"/>
    <w:rsid w:val="003E2843"/>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73F2"/>
    <w:rsid w:val="004809E5"/>
    <w:rsid w:val="00480B32"/>
    <w:rsid w:val="00482B76"/>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CE3"/>
    <w:rsid w:val="00515F3E"/>
    <w:rsid w:val="005162BF"/>
    <w:rsid w:val="00516697"/>
    <w:rsid w:val="00516F06"/>
    <w:rsid w:val="00520DE2"/>
    <w:rsid w:val="0052116A"/>
    <w:rsid w:val="00523D51"/>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C09"/>
    <w:rsid w:val="00563DA8"/>
    <w:rsid w:val="005653C8"/>
    <w:rsid w:val="00570AA6"/>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9BC"/>
    <w:rsid w:val="005A36B9"/>
    <w:rsid w:val="005A3CE6"/>
    <w:rsid w:val="005A5DE3"/>
    <w:rsid w:val="005A7953"/>
    <w:rsid w:val="005B02D3"/>
    <w:rsid w:val="005B33DA"/>
    <w:rsid w:val="005B341A"/>
    <w:rsid w:val="005B3884"/>
    <w:rsid w:val="005B41FC"/>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F3BED"/>
    <w:rsid w:val="00601010"/>
    <w:rsid w:val="00602BDA"/>
    <w:rsid w:val="00602DB5"/>
    <w:rsid w:val="00602EBF"/>
    <w:rsid w:val="00604420"/>
    <w:rsid w:val="00605CEB"/>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079"/>
    <w:rsid w:val="006D7843"/>
    <w:rsid w:val="006E145F"/>
    <w:rsid w:val="006E3E56"/>
    <w:rsid w:val="006E3FDC"/>
    <w:rsid w:val="006E4DDB"/>
    <w:rsid w:val="006F318D"/>
    <w:rsid w:val="006F523F"/>
    <w:rsid w:val="006F62ED"/>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1F8"/>
    <w:rsid w:val="00754351"/>
    <w:rsid w:val="0075470F"/>
    <w:rsid w:val="007563B3"/>
    <w:rsid w:val="00761ADC"/>
    <w:rsid w:val="007643A2"/>
    <w:rsid w:val="007646DE"/>
    <w:rsid w:val="00766BE1"/>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7743"/>
    <w:rsid w:val="0083034E"/>
    <w:rsid w:val="00836D3B"/>
    <w:rsid w:val="008401D9"/>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B5684"/>
    <w:rsid w:val="008C00F5"/>
    <w:rsid w:val="008C1AB0"/>
    <w:rsid w:val="008C42D6"/>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5918"/>
    <w:rsid w:val="00A85D27"/>
    <w:rsid w:val="00A9130D"/>
    <w:rsid w:val="00A92B13"/>
    <w:rsid w:val="00A933DD"/>
    <w:rsid w:val="00A95B70"/>
    <w:rsid w:val="00A96FB0"/>
    <w:rsid w:val="00AA0E90"/>
    <w:rsid w:val="00AA136D"/>
    <w:rsid w:val="00AA18C3"/>
    <w:rsid w:val="00AA427C"/>
    <w:rsid w:val="00AA56F8"/>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81F88"/>
    <w:rsid w:val="00B846DE"/>
    <w:rsid w:val="00B8555D"/>
    <w:rsid w:val="00B87610"/>
    <w:rsid w:val="00B917AB"/>
    <w:rsid w:val="00B91F88"/>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4373"/>
    <w:rsid w:val="00D34C02"/>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6006"/>
    <w:rsid w:val="00D871B0"/>
    <w:rsid w:val="00D90ED4"/>
    <w:rsid w:val="00D945FD"/>
    <w:rsid w:val="00D94C15"/>
    <w:rsid w:val="00D94E00"/>
    <w:rsid w:val="00D9717C"/>
    <w:rsid w:val="00DA0560"/>
    <w:rsid w:val="00DA0858"/>
    <w:rsid w:val="00DA15D5"/>
    <w:rsid w:val="00DA1A86"/>
    <w:rsid w:val="00DA3D1B"/>
    <w:rsid w:val="00DA419F"/>
    <w:rsid w:val="00DA45CB"/>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2591"/>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C2131"/>
    <w:rsid w:val="00EC3BA9"/>
    <w:rsid w:val="00EC3DC9"/>
    <w:rsid w:val="00EC58FA"/>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40440"/>
    <w:rsid w:val="00F4118F"/>
    <w:rsid w:val="00F4259B"/>
    <w:rsid w:val="00F43E08"/>
    <w:rsid w:val="00F44F02"/>
    <w:rsid w:val="00F45376"/>
    <w:rsid w:val="00F463A9"/>
    <w:rsid w:val="00F525CC"/>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E06BA"/>
    <w:rsid w:val="001F1B74"/>
    <w:rsid w:val="002521B3"/>
    <w:rsid w:val="00317514"/>
    <w:rsid w:val="00323758"/>
    <w:rsid w:val="00417C1F"/>
    <w:rsid w:val="00676EC6"/>
    <w:rsid w:val="006875FE"/>
    <w:rsid w:val="006E6D43"/>
    <w:rsid w:val="007502BD"/>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B7D9ACB-CFA5-4C3F-9079-4D0040B40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572</TotalTime>
  <Pages>25</Pages>
  <Words>9347</Words>
  <Characters>45242</Characters>
  <Application>Microsoft Office Word</Application>
  <DocSecurity>0</DocSecurity>
  <Lines>1809</Lines>
  <Paragraphs>627</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3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33</cp:revision>
  <cp:lastPrinted>2014-09-06T00:13:00Z</cp:lastPrinted>
  <dcterms:created xsi:type="dcterms:W3CDTF">2018-07-09T06:00:00Z</dcterms:created>
  <dcterms:modified xsi:type="dcterms:W3CDTF">2018-09-04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341c20b-111e-4180-9f7d-c4e8c4cecc2c</vt:lpwstr>
  </property>
  <property fmtid="{D5CDD505-2E9C-101B-9397-08002B2CF9AE}" pid="4" name="CTP_BU">
    <vt:lpwstr>NEXT GEN AND STANDARDS GROUP</vt:lpwstr>
  </property>
  <property fmtid="{D5CDD505-2E9C-101B-9397-08002B2CF9AE}" pid="5" name="CTP_TimeStamp">
    <vt:lpwstr>2018-09-04 21:52:03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